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2376"/>
        <w:gridCol w:w="7371"/>
      </w:tblGrid>
      <w:tr w:rsidR="005379BE" w:rsidTr="005379BE">
        <w:tc>
          <w:tcPr>
            <w:tcW w:w="2376" w:type="dxa"/>
            <w:hideMark/>
          </w:tcPr>
          <w:p w:rsidR="005379BE" w:rsidRDefault="005379BE">
            <w:pPr>
              <w:rPr>
                <w:color w:val="333333"/>
                <w:sz w:val="28"/>
                <w:szCs w:val="28"/>
              </w:rPr>
            </w:pPr>
            <w:r>
              <w:rPr>
                <w:noProof/>
                <w:color w:val="333333"/>
                <w:sz w:val="28"/>
                <w:szCs w:val="28"/>
              </w:rPr>
              <w:drawing>
                <wp:inline distT="0" distB="0" distL="0" distR="0">
                  <wp:extent cx="1343025" cy="1323975"/>
                  <wp:effectExtent l="0" t="0" r="9525" b="9525"/>
                  <wp:docPr id="1" name="Рисунок 1" descr="Герб 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Герб JPE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3025" cy="1323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371" w:type="dxa"/>
          </w:tcPr>
          <w:p w:rsidR="005379BE" w:rsidRDefault="005379BE">
            <w:pPr>
              <w:jc w:val="center"/>
              <w:rPr>
                <w:color w:val="333333"/>
                <w:sz w:val="28"/>
                <w:szCs w:val="28"/>
              </w:rPr>
            </w:pPr>
            <w:r>
              <w:rPr>
                <w:color w:val="333333"/>
                <w:sz w:val="28"/>
                <w:szCs w:val="28"/>
              </w:rPr>
              <w:t xml:space="preserve">Министерство образования и науки Челябинской области </w:t>
            </w:r>
          </w:p>
          <w:p w:rsidR="005379BE" w:rsidRDefault="005379BE">
            <w:pPr>
              <w:jc w:val="center"/>
              <w:rPr>
                <w:color w:val="333333"/>
                <w:sz w:val="28"/>
                <w:szCs w:val="28"/>
              </w:rPr>
            </w:pPr>
            <w:r>
              <w:rPr>
                <w:color w:val="333333"/>
                <w:sz w:val="28"/>
                <w:szCs w:val="28"/>
              </w:rPr>
              <w:t>государственное бюджетное образовательное учреждение</w:t>
            </w:r>
          </w:p>
          <w:p w:rsidR="005379BE" w:rsidRDefault="005379BE">
            <w:pPr>
              <w:jc w:val="center"/>
              <w:rPr>
                <w:color w:val="333333"/>
                <w:sz w:val="28"/>
                <w:szCs w:val="28"/>
              </w:rPr>
            </w:pPr>
            <w:r>
              <w:rPr>
                <w:color w:val="333333"/>
                <w:sz w:val="28"/>
                <w:szCs w:val="28"/>
              </w:rPr>
              <w:t xml:space="preserve">среднего  профессионального образования </w:t>
            </w:r>
          </w:p>
          <w:p w:rsidR="005379BE" w:rsidRDefault="005379BE">
            <w:pPr>
              <w:jc w:val="center"/>
              <w:rPr>
                <w:color w:val="333333"/>
                <w:sz w:val="28"/>
                <w:szCs w:val="28"/>
              </w:rPr>
            </w:pPr>
            <w:r>
              <w:rPr>
                <w:color w:val="333333"/>
                <w:sz w:val="28"/>
                <w:szCs w:val="28"/>
              </w:rPr>
              <w:t>(среднее специальное учебное заведение)</w:t>
            </w:r>
          </w:p>
          <w:p w:rsidR="005379BE" w:rsidRDefault="005379BE">
            <w:pPr>
              <w:jc w:val="center"/>
              <w:rPr>
                <w:color w:val="333333"/>
                <w:sz w:val="28"/>
                <w:szCs w:val="28"/>
              </w:rPr>
            </w:pPr>
            <w:r>
              <w:rPr>
                <w:color w:val="333333"/>
                <w:sz w:val="28"/>
                <w:szCs w:val="28"/>
              </w:rPr>
              <w:t>«Южно-Уральский многопрофильный колледж»</w:t>
            </w:r>
          </w:p>
          <w:p w:rsidR="005379BE" w:rsidRDefault="005379BE">
            <w:pPr>
              <w:jc w:val="center"/>
              <w:rPr>
                <w:color w:val="333333"/>
                <w:sz w:val="28"/>
                <w:szCs w:val="28"/>
              </w:rPr>
            </w:pPr>
          </w:p>
        </w:tc>
      </w:tr>
    </w:tbl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b/>
          <w:color w:val="333333"/>
          <w:sz w:val="32"/>
          <w:szCs w:val="32"/>
        </w:rPr>
      </w:pPr>
      <w:r>
        <w:rPr>
          <w:b/>
          <w:color w:val="333333"/>
          <w:sz w:val="32"/>
          <w:szCs w:val="32"/>
        </w:rPr>
        <w:t>Методическая разработка</w:t>
      </w:r>
    </w:p>
    <w:p w:rsidR="005379BE" w:rsidRDefault="005379BE" w:rsidP="005379BE">
      <w:pPr>
        <w:jc w:val="center"/>
        <w:rPr>
          <w:b/>
          <w:color w:val="333333"/>
          <w:sz w:val="28"/>
          <w:szCs w:val="28"/>
        </w:rPr>
      </w:pPr>
      <w:r>
        <w:rPr>
          <w:b/>
          <w:color w:val="333333"/>
          <w:sz w:val="28"/>
          <w:szCs w:val="28"/>
        </w:rPr>
        <w:t xml:space="preserve"> Классного часа</w:t>
      </w:r>
    </w:p>
    <w:p w:rsidR="005379BE" w:rsidRDefault="005379BE" w:rsidP="005379BE">
      <w:pPr>
        <w:jc w:val="center"/>
        <w:rPr>
          <w:b/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b/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b/>
          <w:color w:val="333333"/>
          <w:sz w:val="28"/>
          <w:szCs w:val="28"/>
        </w:rPr>
      </w:pPr>
      <w:r>
        <w:rPr>
          <w:b/>
          <w:color w:val="333333"/>
          <w:sz w:val="28"/>
          <w:szCs w:val="28"/>
        </w:rPr>
        <w:t>Тема: «Одна специальность</w:t>
      </w:r>
      <w:r w:rsidR="000078DD">
        <w:rPr>
          <w:b/>
          <w:color w:val="333333"/>
          <w:sz w:val="28"/>
          <w:szCs w:val="28"/>
        </w:rPr>
        <w:t xml:space="preserve"> ОМД</w:t>
      </w:r>
      <w:r>
        <w:rPr>
          <w:b/>
          <w:color w:val="333333"/>
          <w:sz w:val="28"/>
          <w:szCs w:val="28"/>
        </w:rPr>
        <w:t xml:space="preserve"> = сто профессий</w:t>
      </w:r>
      <w:r w:rsidR="000078DD">
        <w:rPr>
          <w:b/>
          <w:color w:val="333333"/>
          <w:sz w:val="28"/>
          <w:szCs w:val="28"/>
        </w:rPr>
        <w:t xml:space="preserve"> на ЧМК</w:t>
      </w:r>
      <w:r>
        <w:rPr>
          <w:b/>
          <w:color w:val="333333"/>
          <w:sz w:val="28"/>
          <w:szCs w:val="28"/>
        </w:rPr>
        <w:t>»</w:t>
      </w:r>
    </w:p>
    <w:p w:rsidR="005379BE" w:rsidRDefault="005379BE" w:rsidP="005379BE">
      <w:pPr>
        <w:jc w:val="center"/>
        <w:rPr>
          <w:b/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для студентов специальности:</w:t>
      </w:r>
    </w:p>
    <w:p w:rsidR="005379BE" w:rsidRDefault="005379BE" w:rsidP="005379BE">
      <w:pPr>
        <w:jc w:val="center"/>
        <w:rPr>
          <w:b/>
          <w:color w:val="333333"/>
          <w:sz w:val="28"/>
          <w:szCs w:val="28"/>
        </w:rPr>
      </w:pPr>
      <w:r>
        <w:rPr>
          <w:i/>
          <w:sz w:val="28"/>
          <w:szCs w:val="28"/>
        </w:rPr>
        <w:t>22.02.05 «Обработка металлов давлением»</w:t>
      </w: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rPr>
          <w:color w:val="333333"/>
          <w:sz w:val="28"/>
          <w:szCs w:val="28"/>
        </w:rPr>
      </w:pPr>
    </w:p>
    <w:p w:rsidR="005379BE" w:rsidRDefault="005379BE" w:rsidP="005379BE">
      <w:pPr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5379BE" w:rsidRDefault="005379BE" w:rsidP="005379BE">
      <w:pPr>
        <w:jc w:val="center"/>
        <w:rPr>
          <w:color w:val="333333"/>
          <w:sz w:val="28"/>
          <w:szCs w:val="28"/>
        </w:rPr>
      </w:pPr>
    </w:p>
    <w:p w:rsidR="00810162" w:rsidRDefault="005379BE" w:rsidP="005379BE">
      <w:pPr>
        <w:jc w:val="center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>2015г</w:t>
      </w:r>
    </w:p>
    <w:tbl>
      <w:tblPr>
        <w:tblpPr w:leftFromText="180" w:rightFromText="180" w:vertAnchor="page" w:horzAnchor="page" w:tblpX="1636" w:tblpY="841"/>
        <w:tblW w:w="9181" w:type="dxa"/>
        <w:tblLayout w:type="fixed"/>
        <w:tblLook w:val="0000" w:firstRow="0" w:lastRow="0" w:firstColumn="0" w:lastColumn="0" w:noHBand="0" w:noVBand="0"/>
      </w:tblPr>
      <w:tblGrid>
        <w:gridCol w:w="3652"/>
        <w:gridCol w:w="5529"/>
      </w:tblGrid>
      <w:tr w:rsidR="00D94B5B" w:rsidRPr="00521BED" w:rsidTr="0058722C">
        <w:trPr>
          <w:trHeight w:val="4113"/>
        </w:trPr>
        <w:tc>
          <w:tcPr>
            <w:tcW w:w="3652" w:type="dxa"/>
          </w:tcPr>
          <w:p w:rsidR="00D94B5B" w:rsidRPr="00484C93" w:rsidRDefault="00D94B5B" w:rsidP="0058722C">
            <w:pPr>
              <w:keepNext/>
              <w:spacing w:before="240" w:after="60" w:line="192" w:lineRule="auto"/>
              <w:jc w:val="both"/>
              <w:outlineLvl w:val="2"/>
              <w:rPr>
                <w:b/>
                <w:caps/>
                <w:kern w:val="28"/>
                <w:sz w:val="28"/>
                <w:szCs w:val="28"/>
              </w:rPr>
            </w:pPr>
            <w:r w:rsidRPr="00484C93">
              <w:rPr>
                <w:b/>
                <w:caps/>
                <w:kern w:val="28"/>
                <w:sz w:val="28"/>
                <w:szCs w:val="28"/>
              </w:rPr>
              <w:lastRenderedPageBreak/>
              <w:t>одобрена</w:t>
            </w: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521BED">
              <w:rPr>
                <w:rFonts w:eastAsia="Calibri"/>
                <w:sz w:val="28"/>
                <w:szCs w:val="28"/>
                <w:lang w:eastAsia="en-US"/>
              </w:rPr>
              <w:t>цикловой комиссией</w:t>
            </w:r>
          </w:p>
          <w:p w:rsidR="00D94B5B" w:rsidRPr="00521BED" w:rsidRDefault="00D94B5B" w:rsidP="0058722C">
            <w:pPr>
              <w:spacing w:after="120"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МЧМ и ОМД специальностям 22.02.01</w:t>
            </w:r>
            <w:r w:rsidRPr="00521BED">
              <w:rPr>
                <w:rFonts w:eastAsia="Calibri"/>
                <w:sz w:val="28"/>
                <w:szCs w:val="28"/>
                <w:lang w:eastAsia="en-US"/>
              </w:rPr>
              <w:t xml:space="preserve"> </w:t>
            </w:r>
            <w:r>
              <w:rPr>
                <w:rFonts w:eastAsia="Calibri"/>
                <w:sz w:val="28"/>
                <w:szCs w:val="28"/>
                <w:lang w:eastAsia="en-US"/>
              </w:rPr>
              <w:t>«Металлургия черных металлов» и 22.02.05 «Обработка металлов давлением»</w:t>
            </w: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521BED">
              <w:rPr>
                <w:rFonts w:eastAsia="Calibri"/>
                <w:sz w:val="28"/>
                <w:szCs w:val="28"/>
                <w:lang w:eastAsia="en-US"/>
              </w:rPr>
              <w:t>Председатель ЦМК</w:t>
            </w: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521BED">
              <w:rPr>
                <w:rFonts w:eastAsia="Calibri"/>
                <w:sz w:val="28"/>
                <w:szCs w:val="28"/>
                <w:lang w:eastAsia="en-US"/>
              </w:rPr>
              <w:t>Южно-Уральского многопрофильного</w:t>
            </w: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521BED">
              <w:rPr>
                <w:rFonts w:eastAsia="Calibri"/>
                <w:sz w:val="28"/>
                <w:szCs w:val="28"/>
                <w:lang w:eastAsia="en-US"/>
              </w:rPr>
              <w:t>колледжа</w:t>
            </w: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521BED">
              <w:rPr>
                <w:rFonts w:eastAsia="Calibri"/>
                <w:sz w:val="28"/>
                <w:szCs w:val="28"/>
                <w:lang w:eastAsia="en-US"/>
              </w:rPr>
              <w:t>_________________</w:t>
            </w: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eastAsia="en-US"/>
              </w:rPr>
              <w:t>Карзунова</w:t>
            </w:r>
            <w:proofErr w:type="spellEnd"/>
            <w:r>
              <w:rPr>
                <w:rFonts w:eastAsia="Calibri"/>
                <w:sz w:val="28"/>
                <w:szCs w:val="28"/>
                <w:lang w:eastAsia="en-US"/>
              </w:rPr>
              <w:t xml:space="preserve"> Г.В.</w:t>
            </w:r>
          </w:p>
        </w:tc>
        <w:tc>
          <w:tcPr>
            <w:tcW w:w="5529" w:type="dxa"/>
          </w:tcPr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521BED">
              <w:rPr>
                <w:rFonts w:eastAsia="Calibri"/>
                <w:sz w:val="28"/>
                <w:szCs w:val="28"/>
                <w:lang w:eastAsia="en-US"/>
              </w:rPr>
              <w:t xml:space="preserve">Составлена в соответствии с Государственными требованиями к минимуму содержания и уровню подготовки выпускника по специальности: </w:t>
            </w:r>
          </w:p>
          <w:p w:rsidR="00D94B5B" w:rsidRPr="00521BED" w:rsidRDefault="00D94B5B" w:rsidP="0058722C">
            <w:pPr>
              <w:spacing w:after="120" w:line="360" w:lineRule="auto"/>
              <w:rPr>
                <w:rFonts w:eastAsia="Calibri"/>
                <w:b/>
                <w:sz w:val="28"/>
                <w:szCs w:val="28"/>
                <w:lang w:eastAsia="en-US"/>
              </w:rPr>
            </w:pPr>
            <w:r w:rsidRPr="00521BED">
              <w:rPr>
                <w:rFonts w:eastAsia="Calibri"/>
                <w:b/>
                <w:sz w:val="28"/>
                <w:szCs w:val="28"/>
                <w:lang w:eastAsia="en-US"/>
              </w:rPr>
              <w:t>22.02.05 «Обработка металлов давлением»</w:t>
            </w:r>
          </w:p>
          <w:p w:rsidR="00D94B5B" w:rsidRPr="00521BED" w:rsidRDefault="00D94B5B" w:rsidP="0058722C">
            <w:pPr>
              <w:spacing w:after="120" w:line="360" w:lineRule="auto"/>
              <w:rPr>
                <w:rFonts w:eastAsia="Calibri"/>
                <w:b/>
                <w:sz w:val="28"/>
                <w:szCs w:val="28"/>
                <w:lang w:eastAsia="en-US"/>
              </w:rPr>
            </w:pP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521BED">
              <w:rPr>
                <w:rFonts w:eastAsia="Calibri"/>
                <w:sz w:val="28"/>
                <w:szCs w:val="28"/>
                <w:lang w:eastAsia="en-US"/>
              </w:rPr>
              <w:t xml:space="preserve">Заместитель директора </w:t>
            </w:r>
          </w:p>
          <w:p w:rsidR="007A69BE" w:rsidRPr="00521BED" w:rsidRDefault="007A69BE" w:rsidP="007A69BE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521BED">
              <w:rPr>
                <w:rFonts w:eastAsia="Calibri"/>
                <w:sz w:val="28"/>
                <w:szCs w:val="28"/>
                <w:lang w:eastAsia="en-US"/>
              </w:rPr>
              <w:t>Южно-Уральского многопрофильного</w:t>
            </w:r>
          </w:p>
          <w:p w:rsidR="007A69BE" w:rsidRDefault="007A69BE" w:rsidP="0015433F">
            <w:pPr>
              <w:spacing w:line="360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колледжа</w:t>
            </w: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_______________</w:t>
            </w:r>
            <w:proofErr w:type="spellStart"/>
            <w:r w:rsidRPr="00521BED">
              <w:rPr>
                <w:rFonts w:eastAsia="Calibri"/>
                <w:sz w:val="28"/>
                <w:szCs w:val="28"/>
                <w:lang w:eastAsia="en-US"/>
              </w:rPr>
              <w:t>И.Н.Тихонова</w:t>
            </w:r>
            <w:proofErr w:type="spellEnd"/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521BED">
              <w:rPr>
                <w:rFonts w:eastAsia="Calibri"/>
                <w:sz w:val="28"/>
                <w:szCs w:val="28"/>
                <w:lang w:eastAsia="en-US"/>
              </w:rPr>
              <w:t xml:space="preserve">                          </w:t>
            </w:r>
          </w:p>
        </w:tc>
      </w:tr>
      <w:tr w:rsidR="00D94B5B" w:rsidRPr="00521BED" w:rsidTr="0058722C">
        <w:trPr>
          <w:trHeight w:val="1418"/>
        </w:trPr>
        <w:tc>
          <w:tcPr>
            <w:tcW w:w="3652" w:type="dxa"/>
          </w:tcPr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521BED">
              <w:rPr>
                <w:rFonts w:eastAsia="Calibri"/>
                <w:sz w:val="28"/>
                <w:szCs w:val="28"/>
                <w:lang w:eastAsia="en-US"/>
              </w:rPr>
              <w:t>Автор</w:t>
            </w:r>
            <w:r>
              <w:rPr>
                <w:rFonts w:eastAsia="Calibri"/>
                <w:sz w:val="28"/>
                <w:szCs w:val="28"/>
                <w:lang w:eastAsia="en-US"/>
              </w:rPr>
              <w:t>ы</w:t>
            </w:r>
            <w:r w:rsidRPr="00521BED">
              <w:rPr>
                <w:rFonts w:eastAsia="Calibri"/>
                <w:sz w:val="28"/>
                <w:szCs w:val="28"/>
                <w:lang w:eastAsia="en-US"/>
              </w:rPr>
              <w:t>:</w:t>
            </w:r>
          </w:p>
        </w:tc>
        <w:tc>
          <w:tcPr>
            <w:tcW w:w="5529" w:type="dxa"/>
          </w:tcPr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 xml:space="preserve">Г.В. </w:t>
            </w:r>
            <w:proofErr w:type="spellStart"/>
            <w:r>
              <w:rPr>
                <w:rFonts w:eastAsia="Calibri"/>
                <w:sz w:val="28"/>
                <w:szCs w:val="28"/>
                <w:lang w:eastAsia="en-US"/>
              </w:rPr>
              <w:t>Карзунова</w:t>
            </w:r>
            <w:proofErr w:type="spellEnd"/>
            <w:r>
              <w:rPr>
                <w:rFonts w:eastAsia="Calibri"/>
                <w:sz w:val="28"/>
                <w:szCs w:val="28"/>
                <w:lang w:eastAsia="en-US"/>
              </w:rPr>
              <w:t xml:space="preserve"> - </w:t>
            </w:r>
            <w:r w:rsidRPr="00521BED">
              <w:rPr>
                <w:rFonts w:eastAsia="Calibri"/>
                <w:sz w:val="28"/>
                <w:szCs w:val="28"/>
                <w:lang w:eastAsia="en-US"/>
              </w:rPr>
              <w:t xml:space="preserve"> преподаватель  Южно-Уральского многопрофильного колледжа</w:t>
            </w:r>
          </w:p>
        </w:tc>
      </w:tr>
      <w:tr w:rsidR="00D94B5B" w:rsidRPr="00521BED" w:rsidTr="0058722C">
        <w:trPr>
          <w:trHeight w:val="842"/>
        </w:trPr>
        <w:tc>
          <w:tcPr>
            <w:tcW w:w="3652" w:type="dxa"/>
          </w:tcPr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  <w:p w:rsidR="00D94B5B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  <w:p w:rsidR="00D94B5B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  <w:p w:rsidR="00D94B5B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521BED">
              <w:rPr>
                <w:rFonts w:eastAsia="Calibri"/>
                <w:sz w:val="28"/>
                <w:szCs w:val="28"/>
                <w:lang w:eastAsia="en-US"/>
              </w:rPr>
              <w:t>Рецензент:</w:t>
            </w:r>
          </w:p>
        </w:tc>
        <w:tc>
          <w:tcPr>
            <w:tcW w:w="5529" w:type="dxa"/>
          </w:tcPr>
          <w:p w:rsidR="00D94B5B" w:rsidRDefault="00D94B5B" w:rsidP="00D94B5B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 xml:space="preserve">О.Ю. Лушникова -  </w:t>
            </w:r>
            <w:proofErr w:type="gramStart"/>
            <w:r>
              <w:rPr>
                <w:rFonts w:eastAsia="Calibri"/>
                <w:sz w:val="28"/>
                <w:szCs w:val="28"/>
                <w:lang w:eastAsia="en-US"/>
              </w:rPr>
              <w:t>методист</w:t>
            </w:r>
            <w:r w:rsidRPr="00521BED">
              <w:rPr>
                <w:rFonts w:eastAsia="Calibri"/>
                <w:sz w:val="28"/>
                <w:szCs w:val="28"/>
                <w:lang w:eastAsia="en-US"/>
              </w:rPr>
              <w:t xml:space="preserve">  Южно</w:t>
            </w:r>
            <w:proofErr w:type="gramEnd"/>
            <w:r w:rsidRPr="00521BED">
              <w:rPr>
                <w:rFonts w:eastAsia="Calibri"/>
                <w:sz w:val="28"/>
                <w:szCs w:val="28"/>
                <w:lang w:eastAsia="en-US"/>
              </w:rPr>
              <w:t>-Уральского многопрофильного колледжа</w:t>
            </w:r>
            <w:r>
              <w:rPr>
                <w:rFonts w:eastAsia="Calibri"/>
                <w:sz w:val="28"/>
                <w:szCs w:val="28"/>
                <w:lang w:eastAsia="en-US"/>
              </w:rPr>
              <w:t>, к.п.н.</w:t>
            </w: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  <w:p w:rsidR="00D94B5B" w:rsidRPr="00521BED" w:rsidRDefault="00061B92" w:rsidP="00D94B5B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 xml:space="preserve">И. М. </w:t>
            </w:r>
            <w:proofErr w:type="spellStart"/>
            <w:r>
              <w:rPr>
                <w:rFonts w:eastAsia="Calibri"/>
                <w:sz w:val="28"/>
                <w:szCs w:val="28"/>
                <w:lang w:eastAsia="en-US"/>
              </w:rPr>
              <w:t>Кулененко</w:t>
            </w:r>
            <w:proofErr w:type="spellEnd"/>
            <w:r>
              <w:rPr>
                <w:rFonts w:eastAsia="Calibri"/>
                <w:sz w:val="28"/>
                <w:szCs w:val="28"/>
                <w:lang w:eastAsia="en-US"/>
              </w:rPr>
              <w:t xml:space="preserve"> – старший методист</w:t>
            </w:r>
            <w:r w:rsidR="00D94B5B">
              <w:rPr>
                <w:rFonts w:eastAsia="Calibri"/>
                <w:sz w:val="28"/>
                <w:szCs w:val="28"/>
                <w:lang w:eastAsia="en-US"/>
              </w:rPr>
              <w:t xml:space="preserve"> ЮУМК</w:t>
            </w:r>
          </w:p>
        </w:tc>
      </w:tr>
      <w:tr w:rsidR="00D94B5B" w:rsidRPr="00521BED" w:rsidTr="0058722C">
        <w:trPr>
          <w:trHeight w:val="1213"/>
        </w:trPr>
        <w:tc>
          <w:tcPr>
            <w:tcW w:w="3652" w:type="dxa"/>
          </w:tcPr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  <w:p w:rsidR="007A69BE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521BED">
              <w:rPr>
                <w:rFonts w:eastAsia="Calibri"/>
                <w:sz w:val="28"/>
                <w:szCs w:val="28"/>
                <w:lang w:eastAsia="en-US"/>
              </w:rPr>
              <w:t>Редактор:</w:t>
            </w:r>
          </w:p>
          <w:p w:rsidR="007A69BE" w:rsidRDefault="007A69BE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  <w:p w:rsidR="007A69BE" w:rsidRDefault="007A69BE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  <w:p w:rsidR="007A69BE" w:rsidRPr="00521BED" w:rsidRDefault="007A69BE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</w:tc>
        <w:tc>
          <w:tcPr>
            <w:tcW w:w="5529" w:type="dxa"/>
          </w:tcPr>
          <w:p w:rsidR="00D94B5B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</w:p>
          <w:p w:rsidR="00D94B5B" w:rsidRPr="00521BED" w:rsidRDefault="00D94B5B" w:rsidP="0058722C">
            <w:pPr>
              <w:spacing w:line="360" w:lineRule="auto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 xml:space="preserve">О.Ю. Лушникова - </w:t>
            </w:r>
            <w:r w:rsidRPr="00521BED">
              <w:rPr>
                <w:rFonts w:eastAsia="Calibri"/>
                <w:sz w:val="28"/>
                <w:szCs w:val="28"/>
                <w:lang w:eastAsia="en-US"/>
              </w:rPr>
              <w:t xml:space="preserve"> методист Южно-Уральского многопрофильного колледжа</w:t>
            </w:r>
            <w:r>
              <w:rPr>
                <w:rFonts w:eastAsia="Calibri"/>
                <w:sz w:val="28"/>
                <w:szCs w:val="28"/>
                <w:lang w:eastAsia="en-US"/>
              </w:rPr>
              <w:t>, к.п.н.</w:t>
            </w:r>
          </w:p>
          <w:p w:rsidR="007A69BE" w:rsidRDefault="007A69BE" w:rsidP="00FA2C47">
            <w:pPr>
              <w:shd w:val="clear" w:color="auto" w:fill="FFFFFF"/>
              <w:tabs>
                <w:tab w:val="left" w:pos="9921"/>
              </w:tabs>
              <w:spacing w:line="312" w:lineRule="auto"/>
              <w:ind w:firstLine="709"/>
              <w:jc w:val="both"/>
              <w:rPr>
                <w:i/>
                <w:iCs/>
                <w:sz w:val="28"/>
                <w:szCs w:val="28"/>
              </w:rPr>
            </w:pPr>
          </w:p>
          <w:p w:rsidR="007A69BE" w:rsidRPr="00FA2C47" w:rsidRDefault="007A69BE" w:rsidP="00FA2C47">
            <w:pPr>
              <w:shd w:val="clear" w:color="auto" w:fill="FFFFFF"/>
              <w:tabs>
                <w:tab w:val="left" w:pos="9921"/>
              </w:tabs>
              <w:spacing w:line="312" w:lineRule="auto"/>
              <w:ind w:firstLine="709"/>
              <w:jc w:val="both"/>
              <w:rPr>
                <w:i/>
                <w:iCs/>
                <w:sz w:val="28"/>
                <w:szCs w:val="28"/>
              </w:rPr>
            </w:pPr>
          </w:p>
        </w:tc>
      </w:tr>
    </w:tbl>
    <w:p w:rsidR="007A69BE" w:rsidRDefault="007A69BE">
      <w:r>
        <w:br w:type="page"/>
      </w:r>
    </w:p>
    <w:p w:rsidR="007A69BE" w:rsidRDefault="00A60740" w:rsidP="0015433F">
      <w:pPr>
        <w:jc w:val="center"/>
        <w:rPr>
          <w:b/>
          <w:color w:val="333333"/>
          <w:sz w:val="28"/>
          <w:szCs w:val="28"/>
        </w:rPr>
      </w:pPr>
      <w:r>
        <w:rPr>
          <w:b/>
          <w:color w:val="333333"/>
          <w:sz w:val="28"/>
          <w:szCs w:val="28"/>
        </w:rPr>
        <w:lastRenderedPageBreak/>
        <w:t>Аннота</w:t>
      </w:r>
      <w:r w:rsidR="0015433F" w:rsidRPr="0015433F">
        <w:rPr>
          <w:b/>
          <w:color w:val="333333"/>
          <w:sz w:val="28"/>
          <w:szCs w:val="28"/>
        </w:rPr>
        <w:t>ция</w:t>
      </w:r>
    </w:p>
    <w:p w:rsidR="00A60740" w:rsidRDefault="00A60740" w:rsidP="0015433F">
      <w:pPr>
        <w:jc w:val="center"/>
        <w:rPr>
          <w:b/>
          <w:color w:val="333333"/>
          <w:sz w:val="28"/>
          <w:szCs w:val="28"/>
        </w:rPr>
      </w:pPr>
    </w:p>
    <w:p w:rsidR="009A196A" w:rsidRPr="00182338" w:rsidRDefault="009A196A" w:rsidP="009A196A">
      <w:pPr>
        <w:pStyle w:val="a3"/>
        <w:jc w:val="right"/>
        <w:rPr>
          <w:sz w:val="28"/>
          <w:szCs w:val="28"/>
        </w:rPr>
      </w:pPr>
      <w:r w:rsidRPr="00182338">
        <w:rPr>
          <w:rStyle w:val="a4"/>
          <w:sz w:val="28"/>
          <w:szCs w:val="28"/>
        </w:rPr>
        <w:t>Самое воспитание, если желает счастья человеку, должно воспитывать его не для счастья, а приготовлять к труду жизни.</w:t>
      </w:r>
    </w:p>
    <w:p w:rsidR="009A196A" w:rsidRPr="00182338" w:rsidRDefault="009A196A" w:rsidP="009A196A">
      <w:pPr>
        <w:pStyle w:val="a3"/>
        <w:jc w:val="right"/>
        <w:rPr>
          <w:sz w:val="28"/>
          <w:szCs w:val="28"/>
        </w:rPr>
      </w:pPr>
      <w:r w:rsidRPr="00182338">
        <w:rPr>
          <w:rStyle w:val="a4"/>
          <w:sz w:val="28"/>
          <w:szCs w:val="28"/>
        </w:rPr>
        <w:t>К.Д. Ушинский</w:t>
      </w:r>
    </w:p>
    <w:p w:rsidR="0015433F" w:rsidRDefault="0015433F" w:rsidP="0015433F">
      <w:pPr>
        <w:jc w:val="center"/>
        <w:rPr>
          <w:b/>
          <w:color w:val="333333"/>
          <w:sz w:val="28"/>
          <w:szCs w:val="28"/>
        </w:rPr>
      </w:pPr>
    </w:p>
    <w:p w:rsidR="0015433F" w:rsidRPr="00FA6240" w:rsidRDefault="0015433F" w:rsidP="00FA6240">
      <w:pPr>
        <w:shd w:val="clear" w:color="auto" w:fill="FFFFFF"/>
        <w:tabs>
          <w:tab w:val="left" w:pos="9921"/>
        </w:tabs>
        <w:spacing w:line="360" w:lineRule="auto"/>
        <w:ind w:firstLine="709"/>
        <w:jc w:val="both"/>
        <w:rPr>
          <w:iCs/>
          <w:sz w:val="28"/>
          <w:szCs w:val="28"/>
        </w:rPr>
      </w:pPr>
      <w:r w:rsidRPr="00FA6240">
        <w:rPr>
          <w:iCs/>
          <w:sz w:val="28"/>
          <w:szCs w:val="28"/>
        </w:rPr>
        <w:t>Методическая разработка классного часа на тему:</w:t>
      </w:r>
      <w:r w:rsidRPr="00FA6240">
        <w:rPr>
          <w:b/>
          <w:color w:val="333333"/>
          <w:sz w:val="28"/>
          <w:szCs w:val="28"/>
        </w:rPr>
        <w:t xml:space="preserve"> «Одна специальность</w:t>
      </w:r>
      <w:r w:rsidR="00A23535">
        <w:rPr>
          <w:b/>
          <w:color w:val="333333"/>
          <w:sz w:val="28"/>
          <w:szCs w:val="28"/>
        </w:rPr>
        <w:t xml:space="preserve"> ОМД</w:t>
      </w:r>
      <w:r w:rsidRPr="00FA6240">
        <w:rPr>
          <w:b/>
          <w:color w:val="333333"/>
          <w:sz w:val="28"/>
          <w:szCs w:val="28"/>
        </w:rPr>
        <w:t xml:space="preserve"> = сто профессий</w:t>
      </w:r>
      <w:r w:rsidR="00A23535">
        <w:rPr>
          <w:b/>
          <w:color w:val="333333"/>
          <w:sz w:val="28"/>
          <w:szCs w:val="28"/>
        </w:rPr>
        <w:t xml:space="preserve"> на ЧМК</w:t>
      </w:r>
      <w:r w:rsidRPr="00FA6240">
        <w:rPr>
          <w:b/>
          <w:color w:val="333333"/>
          <w:sz w:val="28"/>
          <w:szCs w:val="28"/>
        </w:rPr>
        <w:t>»</w:t>
      </w:r>
      <w:r w:rsidRPr="00FA6240">
        <w:rPr>
          <w:iCs/>
          <w:sz w:val="28"/>
          <w:szCs w:val="28"/>
        </w:rPr>
        <w:t xml:space="preserve"> написана для классных руководителей 1 и 4 курса ЮУМК.</w:t>
      </w:r>
    </w:p>
    <w:p w:rsidR="009A196A" w:rsidRPr="00FA6240" w:rsidRDefault="009A196A" w:rsidP="00FA6240">
      <w:pPr>
        <w:shd w:val="clear" w:color="auto" w:fill="FFFFFF"/>
        <w:tabs>
          <w:tab w:val="left" w:pos="9921"/>
        </w:tabs>
        <w:spacing w:line="360" w:lineRule="auto"/>
        <w:ind w:firstLine="709"/>
        <w:jc w:val="both"/>
        <w:rPr>
          <w:iCs/>
          <w:sz w:val="28"/>
          <w:szCs w:val="28"/>
        </w:rPr>
      </w:pPr>
      <w:r w:rsidRPr="00FA6240">
        <w:rPr>
          <w:iCs/>
          <w:sz w:val="28"/>
          <w:szCs w:val="28"/>
        </w:rPr>
        <w:t xml:space="preserve"> Это совме</w:t>
      </w:r>
      <w:r w:rsidR="00182338" w:rsidRPr="00FA6240">
        <w:rPr>
          <w:iCs/>
          <w:sz w:val="28"/>
          <w:szCs w:val="28"/>
        </w:rPr>
        <w:t>стное мероприятие</w:t>
      </w:r>
      <w:r w:rsidR="008379CD">
        <w:rPr>
          <w:iCs/>
          <w:sz w:val="28"/>
          <w:szCs w:val="28"/>
        </w:rPr>
        <w:t xml:space="preserve"> для</w:t>
      </w:r>
      <w:r w:rsidR="00182338" w:rsidRPr="00FA6240">
        <w:rPr>
          <w:iCs/>
          <w:sz w:val="28"/>
          <w:szCs w:val="28"/>
        </w:rPr>
        <w:t xml:space="preserve"> </w:t>
      </w:r>
      <w:r w:rsidRPr="00FA6240">
        <w:rPr>
          <w:iCs/>
          <w:sz w:val="28"/>
          <w:szCs w:val="28"/>
        </w:rPr>
        <w:t>студентов 1-го и 4-го курсов</w:t>
      </w:r>
      <w:r w:rsidR="008379CD">
        <w:rPr>
          <w:iCs/>
          <w:sz w:val="28"/>
          <w:szCs w:val="28"/>
        </w:rPr>
        <w:t>, обучающихся по специальности 22.02.05 «Обработка</w:t>
      </w:r>
      <w:r w:rsidRPr="00FA6240">
        <w:rPr>
          <w:iCs/>
          <w:sz w:val="28"/>
          <w:szCs w:val="28"/>
        </w:rPr>
        <w:t xml:space="preserve"> металлов давлением»</w:t>
      </w:r>
      <w:r w:rsidR="008379CD">
        <w:rPr>
          <w:iCs/>
          <w:sz w:val="28"/>
          <w:szCs w:val="28"/>
        </w:rPr>
        <w:t>.</w:t>
      </w:r>
      <w:r w:rsidRPr="00FA6240">
        <w:rPr>
          <w:iCs/>
          <w:sz w:val="28"/>
          <w:szCs w:val="28"/>
        </w:rPr>
        <w:t xml:space="preserve"> </w:t>
      </w:r>
      <w:r w:rsidR="008379CD">
        <w:rPr>
          <w:iCs/>
          <w:sz w:val="28"/>
          <w:szCs w:val="28"/>
        </w:rPr>
        <w:t>Проводить</w:t>
      </w:r>
      <w:r w:rsidR="00182338" w:rsidRPr="00FA6240">
        <w:rPr>
          <w:iCs/>
          <w:sz w:val="28"/>
          <w:szCs w:val="28"/>
        </w:rPr>
        <w:t xml:space="preserve"> </w:t>
      </w:r>
      <w:r w:rsidR="008379CD">
        <w:rPr>
          <w:iCs/>
          <w:sz w:val="28"/>
          <w:szCs w:val="28"/>
        </w:rPr>
        <w:t xml:space="preserve">его рекомендуется </w:t>
      </w:r>
      <w:r w:rsidRPr="00FA6240">
        <w:rPr>
          <w:iCs/>
          <w:sz w:val="28"/>
          <w:szCs w:val="28"/>
        </w:rPr>
        <w:t xml:space="preserve">после прохождения </w:t>
      </w:r>
      <w:r w:rsidR="008379CD">
        <w:rPr>
          <w:iCs/>
          <w:sz w:val="28"/>
          <w:szCs w:val="28"/>
        </w:rPr>
        <w:t xml:space="preserve">студентами </w:t>
      </w:r>
      <w:r w:rsidR="00182338" w:rsidRPr="00FA6240">
        <w:rPr>
          <w:iCs/>
          <w:sz w:val="28"/>
          <w:szCs w:val="28"/>
        </w:rPr>
        <w:t xml:space="preserve">на 4 курсе технологической практики на ОАО «ЧМК» и </w:t>
      </w:r>
      <w:r w:rsidR="008379CD">
        <w:rPr>
          <w:iCs/>
          <w:sz w:val="28"/>
          <w:szCs w:val="28"/>
        </w:rPr>
        <w:t xml:space="preserve">при </w:t>
      </w:r>
      <w:r w:rsidR="00182338" w:rsidRPr="00FA6240">
        <w:rPr>
          <w:iCs/>
          <w:sz w:val="28"/>
          <w:szCs w:val="28"/>
        </w:rPr>
        <w:t>подведении итогов их трудовой деятельности на базовом предприятии.</w:t>
      </w:r>
    </w:p>
    <w:p w:rsidR="0015433F" w:rsidRPr="00FA6240" w:rsidRDefault="00182338" w:rsidP="00FA6240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FA6240">
        <w:rPr>
          <w:iCs/>
          <w:sz w:val="28"/>
          <w:szCs w:val="28"/>
        </w:rPr>
        <w:t xml:space="preserve">Целью </w:t>
      </w:r>
      <w:r w:rsidR="007C69D9" w:rsidRPr="00FA6240">
        <w:rPr>
          <w:iCs/>
          <w:sz w:val="28"/>
          <w:szCs w:val="28"/>
        </w:rPr>
        <w:t>классного часа является</w:t>
      </w:r>
      <w:r w:rsidR="00463220" w:rsidRPr="00FA6240">
        <w:rPr>
          <w:iCs/>
          <w:sz w:val="28"/>
          <w:szCs w:val="28"/>
        </w:rPr>
        <w:t>,</w:t>
      </w:r>
      <w:r w:rsidR="00FA6240" w:rsidRPr="00FA6240">
        <w:rPr>
          <w:iCs/>
          <w:sz w:val="28"/>
          <w:szCs w:val="28"/>
        </w:rPr>
        <w:t xml:space="preserve"> расширение кругозора</w:t>
      </w:r>
      <w:r w:rsidR="007C69D9" w:rsidRPr="00FA6240">
        <w:rPr>
          <w:iCs/>
          <w:sz w:val="28"/>
          <w:szCs w:val="28"/>
        </w:rPr>
        <w:t xml:space="preserve"> у студентов первокурсников</w:t>
      </w:r>
      <w:r w:rsidR="00463220" w:rsidRPr="00FA6240">
        <w:rPr>
          <w:iCs/>
          <w:sz w:val="28"/>
          <w:szCs w:val="28"/>
        </w:rPr>
        <w:t>, возможности</w:t>
      </w:r>
      <w:r w:rsidR="007C69D9" w:rsidRPr="00FA6240">
        <w:rPr>
          <w:iCs/>
          <w:sz w:val="28"/>
          <w:szCs w:val="28"/>
        </w:rPr>
        <w:t xml:space="preserve"> трудоустройства по специальности «Обработка металлов давлением»</w:t>
      </w:r>
      <w:r w:rsidR="009A196A" w:rsidRPr="00FA6240">
        <w:rPr>
          <w:iCs/>
          <w:sz w:val="28"/>
          <w:szCs w:val="28"/>
        </w:rPr>
        <w:t>,</w:t>
      </w:r>
      <w:r w:rsidR="007C69D9" w:rsidRPr="00FA6240">
        <w:rPr>
          <w:iCs/>
          <w:sz w:val="28"/>
          <w:szCs w:val="28"/>
        </w:rPr>
        <w:t xml:space="preserve"> о количестве рабочих профессий для них </w:t>
      </w:r>
      <w:r w:rsidR="00463220" w:rsidRPr="00FA6240">
        <w:rPr>
          <w:iCs/>
          <w:sz w:val="28"/>
          <w:szCs w:val="28"/>
        </w:rPr>
        <w:t>на комбинате</w:t>
      </w:r>
      <w:r w:rsidR="00A9063F">
        <w:rPr>
          <w:iCs/>
          <w:sz w:val="28"/>
          <w:szCs w:val="28"/>
        </w:rPr>
        <w:t xml:space="preserve">. </w:t>
      </w:r>
      <w:r w:rsidR="0058722C">
        <w:rPr>
          <w:iCs/>
          <w:sz w:val="28"/>
          <w:szCs w:val="28"/>
        </w:rPr>
        <w:t>Возможность п</w:t>
      </w:r>
      <w:r w:rsidR="00A9063F">
        <w:rPr>
          <w:iCs/>
          <w:sz w:val="28"/>
          <w:szCs w:val="28"/>
        </w:rPr>
        <w:t>одвести их к пониманию необходимости в получении</w:t>
      </w:r>
      <w:r w:rsidR="009A196A" w:rsidRPr="00FA6240">
        <w:rPr>
          <w:iCs/>
          <w:sz w:val="28"/>
          <w:szCs w:val="28"/>
        </w:rPr>
        <w:t xml:space="preserve"> </w:t>
      </w:r>
      <w:r w:rsidR="00A9063F" w:rsidRPr="00FA6240">
        <w:rPr>
          <w:iCs/>
          <w:sz w:val="28"/>
          <w:szCs w:val="28"/>
        </w:rPr>
        <w:t xml:space="preserve">фундаментальных знаний по специальности, </w:t>
      </w:r>
      <w:r w:rsidR="00A9063F">
        <w:rPr>
          <w:iCs/>
          <w:sz w:val="28"/>
          <w:szCs w:val="28"/>
        </w:rPr>
        <w:t xml:space="preserve">к </w:t>
      </w:r>
      <w:r w:rsidR="00A9063F" w:rsidRPr="00FA6240">
        <w:rPr>
          <w:iCs/>
          <w:sz w:val="28"/>
          <w:szCs w:val="28"/>
        </w:rPr>
        <w:t>саморазвитию и самосовершенствованию.</w:t>
      </w:r>
      <w:r w:rsidR="00A9063F">
        <w:rPr>
          <w:iCs/>
          <w:sz w:val="28"/>
          <w:szCs w:val="28"/>
        </w:rPr>
        <w:t xml:space="preserve"> </w:t>
      </w:r>
      <w:r w:rsidR="00FA6240">
        <w:rPr>
          <w:iCs/>
          <w:sz w:val="28"/>
          <w:szCs w:val="28"/>
        </w:rPr>
        <w:t>Попытаться с</w:t>
      </w:r>
      <w:r w:rsidR="009A196A" w:rsidRPr="00FA6240">
        <w:rPr>
          <w:iCs/>
          <w:sz w:val="28"/>
          <w:szCs w:val="28"/>
        </w:rPr>
        <w:t xml:space="preserve">формировать </w:t>
      </w:r>
      <w:r w:rsidR="00463220" w:rsidRPr="00FA6240">
        <w:rPr>
          <w:iCs/>
          <w:sz w:val="28"/>
          <w:szCs w:val="28"/>
        </w:rPr>
        <w:t xml:space="preserve">у них </w:t>
      </w:r>
      <w:r w:rsidR="009A196A" w:rsidRPr="00FA6240">
        <w:rPr>
          <w:iCs/>
          <w:sz w:val="28"/>
          <w:szCs w:val="28"/>
        </w:rPr>
        <w:t>позитивную оценку людей с активной жизненной позицией,</w:t>
      </w:r>
      <w:r w:rsidR="00463220" w:rsidRPr="00FA6240">
        <w:rPr>
          <w:iCs/>
          <w:sz w:val="28"/>
          <w:szCs w:val="28"/>
        </w:rPr>
        <w:t xml:space="preserve"> на примере, студентов 4 курса. </w:t>
      </w:r>
      <w:r w:rsidR="00FA6240" w:rsidRPr="00FA6240">
        <w:rPr>
          <w:iCs/>
          <w:sz w:val="28"/>
          <w:szCs w:val="28"/>
        </w:rPr>
        <w:t>Воспит</w:t>
      </w:r>
      <w:r w:rsidR="009A196A" w:rsidRPr="00FA6240">
        <w:rPr>
          <w:iCs/>
          <w:sz w:val="28"/>
          <w:szCs w:val="28"/>
        </w:rPr>
        <w:t>ать негативное отношение к пассивности, карьеризму, пот</w:t>
      </w:r>
      <w:r w:rsidR="00FA6240" w:rsidRPr="00FA6240">
        <w:rPr>
          <w:iCs/>
          <w:sz w:val="28"/>
          <w:szCs w:val="28"/>
        </w:rPr>
        <w:t xml:space="preserve">ребительскому отношению к жизни. </w:t>
      </w:r>
      <w:r w:rsidR="0058722C">
        <w:rPr>
          <w:iCs/>
          <w:sz w:val="28"/>
          <w:szCs w:val="28"/>
        </w:rPr>
        <w:t xml:space="preserve">Для студентов 4-го курса подготовка и организация классного часа даст возможность обобщить и систематизировать те знания и опыт работы, которые они приобрели на практике, критически оценить объем полученных навыков работы в трудовом коллективе и результаты труда каждого, что особенно ценно. </w:t>
      </w:r>
    </w:p>
    <w:p w:rsidR="00A9063F" w:rsidRDefault="004B3765">
      <w:pPr>
        <w:spacing w:line="360" w:lineRule="auto"/>
        <w:ind w:firstLine="851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Студенты гр. 4-ОМД </w:t>
      </w:r>
      <w:r w:rsidR="000078DD">
        <w:rPr>
          <w:iCs/>
          <w:sz w:val="28"/>
          <w:szCs w:val="28"/>
        </w:rPr>
        <w:t xml:space="preserve">делятся на группы по 2-3 человека и </w:t>
      </w:r>
      <w:r>
        <w:rPr>
          <w:iCs/>
          <w:sz w:val="28"/>
          <w:szCs w:val="28"/>
        </w:rPr>
        <w:t xml:space="preserve">за две недели до классного часа готовят доклады, презентации по итогам практики на ОАО «ЧМК», согласно освоенной профессии. За одну неделю </w:t>
      </w:r>
      <w:r w:rsidR="009E79B2">
        <w:rPr>
          <w:iCs/>
          <w:sz w:val="28"/>
          <w:szCs w:val="28"/>
        </w:rPr>
        <w:t xml:space="preserve">приглашают студентов гр. 1- ОД на классный час и просят подготовиться для ответов </w:t>
      </w:r>
      <w:r w:rsidR="000078DD">
        <w:rPr>
          <w:iCs/>
          <w:sz w:val="28"/>
          <w:szCs w:val="28"/>
        </w:rPr>
        <w:t>на тесты и решению производственных задач, в которых заложены знания</w:t>
      </w:r>
      <w:r w:rsidR="000078DD" w:rsidRPr="000078DD">
        <w:rPr>
          <w:iCs/>
          <w:sz w:val="28"/>
          <w:szCs w:val="28"/>
        </w:rPr>
        <w:t xml:space="preserve"> </w:t>
      </w:r>
      <w:r w:rsidR="000078DD">
        <w:rPr>
          <w:iCs/>
          <w:sz w:val="28"/>
          <w:szCs w:val="28"/>
        </w:rPr>
        <w:t>по изучаемым предметам.</w:t>
      </w:r>
    </w:p>
    <w:p w:rsidR="00863131" w:rsidRDefault="00863131">
      <w:pPr>
        <w:spacing w:line="360" w:lineRule="auto"/>
        <w:ind w:firstLine="851"/>
        <w:jc w:val="both"/>
        <w:rPr>
          <w:iCs/>
          <w:sz w:val="28"/>
          <w:szCs w:val="28"/>
        </w:rPr>
      </w:pPr>
    </w:p>
    <w:p w:rsidR="00863131" w:rsidRDefault="00DF50F5">
      <w:pPr>
        <w:spacing w:line="360" w:lineRule="auto"/>
        <w:ind w:firstLine="851"/>
        <w:jc w:val="both"/>
        <w:rPr>
          <w:b/>
          <w:color w:val="333333"/>
          <w:sz w:val="28"/>
          <w:szCs w:val="28"/>
        </w:rPr>
      </w:pPr>
      <w:r>
        <w:rPr>
          <w:iCs/>
          <w:sz w:val="28"/>
          <w:szCs w:val="28"/>
        </w:rPr>
        <w:t xml:space="preserve">Классный час </w:t>
      </w:r>
      <w:r>
        <w:rPr>
          <w:b/>
          <w:color w:val="333333"/>
          <w:sz w:val="28"/>
          <w:szCs w:val="28"/>
        </w:rPr>
        <w:t>«Одна специальность ОМД = сто профессий на ЧМК»</w:t>
      </w:r>
    </w:p>
    <w:p w:rsidR="00DF50F5" w:rsidRDefault="00DF50F5">
      <w:pPr>
        <w:spacing w:line="360" w:lineRule="auto"/>
        <w:ind w:firstLine="851"/>
        <w:jc w:val="both"/>
        <w:rPr>
          <w:b/>
          <w:color w:val="333333"/>
          <w:sz w:val="28"/>
          <w:szCs w:val="28"/>
        </w:rPr>
      </w:pPr>
    </w:p>
    <w:p w:rsidR="00DF50F5" w:rsidRDefault="00DF50F5">
      <w:pPr>
        <w:spacing w:line="360" w:lineRule="auto"/>
        <w:ind w:firstLine="851"/>
        <w:jc w:val="both"/>
        <w:rPr>
          <w:color w:val="333333"/>
          <w:sz w:val="28"/>
          <w:szCs w:val="28"/>
        </w:rPr>
      </w:pPr>
      <w:r>
        <w:rPr>
          <w:b/>
          <w:color w:val="333333"/>
          <w:sz w:val="28"/>
          <w:szCs w:val="28"/>
        </w:rPr>
        <w:t xml:space="preserve">Тип </w:t>
      </w:r>
      <w:r w:rsidRPr="00DF50F5">
        <w:rPr>
          <w:b/>
          <w:color w:val="333333"/>
          <w:sz w:val="28"/>
          <w:szCs w:val="28"/>
        </w:rPr>
        <w:t>занятия</w:t>
      </w:r>
      <w:r>
        <w:rPr>
          <w:b/>
          <w:color w:val="333333"/>
          <w:sz w:val="28"/>
          <w:szCs w:val="28"/>
        </w:rPr>
        <w:t xml:space="preserve">: </w:t>
      </w:r>
      <w:r>
        <w:rPr>
          <w:color w:val="333333"/>
          <w:sz w:val="28"/>
          <w:szCs w:val="28"/>
        </w:rPr>
        <w:t>Обобщающе-познавательный</w:t>
      </w:r>
    </w:p>
    <w:p w:rsidR="00DF50F5" w:rsidRDefault="00DF50F5">
      <w:pPr>
        <w:spacing w:line="360" w:lineRule="auto"/>
        <w:ind w:firstLine="851"/>
        <w:jc w:val="both"/>
        <w:rPr>
          <w:color w:val="333333"/>
          <w:sz w:val="28"/>
          <w:szCs w:val="28"/>
        </w:rPr>
      </w:pPr>
      <w:r>
        <w:rPr>
          <w:b/>
          <w:color w:val="333333"/>
          <w:sz w:val="28"/>
          <w:szCs w:val="28"/>
        </w:rPr>
        <w:t xml:space="preserve">Вид занятия – </w:t>
      </w:r>
      <w:r>
        <w:rPr>
          <w:color w:val="333333"/>
          <w:sz w:val="28"/>
          <w:szCs w:val="28"/>
        </w:rPr>
        <w:t>смотр знаний</w:t>
      </w:r>
    </w:p>
    <w:p w:rsidR="00DF50F5" w:rsidRDefault="00DF50F5">
      <w:pPr>
        <w:spacing w:line="360" w:lineRule="auto"/>
        <w:ind w:firstLine="851"/>
        <w:jc w:val="both"/>
        <w:rPr>
          <w:color w:val="333333"/>
          <w:sz w:val="28"/>
          <w:szCs w:val="28"/>
        </w:rPr>
      </w:pPr>
      <w:r>
        <w:rPr>
          <w:b/>
          <w:color w:val="333333"/>
          <w:sz w:val="28"/>
          <w:szCs w:val="28"/>
        </w:rPr>
        <w:t xml:space="preserve">Методы обучения: </w:t>
      </w:r>
      <w:r w:rsidR="001D1A52">
        <w:rPr>
          <w:color w:val="333333"/>
          <w:sz w:val="28"/>
          <w:szCs w:val="28"/>
        </w:rPr>
        <w:t>словесный, наглядный, репродуктивный, аналитический</w:t>
      </w:r>
    </w:p>
    <w:p w:rsidR="001D1A52" w:rsidRDefault="001D1A52">
      <w:pPr>
        <w:spacing w:line="360" w:lineRule="auto"/>
        <w:ind w:firstLine="851"/>
        <w:jc w:val="both"/>
        <w:rPr>
          <w:color w:val="333333"/>
          <w:sz w:val="28"/>
          <w:szCs w:val="28"/>
        </w:rPr>
      </w:pPr>
      <w:r w:rsidRPr="001D1A52">
        <w:rPr>
          <w:b/>
          <w:color w:val="333333"/>
          <w:sz w:val="28"/>
          <w:szCs w:val="28"/>
        </w:rPr>
        <w:t>Форма</w:t>
      </w:r>
      <w:r>
        <w:rPr>
          <w:b/>
          <w:color w:val="333333"/>
          <w:sz w:val="28"/>
          <w:szCs w:val="28"/>
        </w:rPr>
        <w:t xml:space="preserve"> учебной деятельности: </w:t>
      </w:r>
      <w:r w:rsidR="00484C93">
        <w:rPr>
          <w:color w:val="333333"/>
          <w:sz w:val="28"/>
          <w:szCs w:val="28"/>
        </w:rPr>
        <w:t>фронтально-групповая 4 курс</w:t>
      </w:r>
      <w:r>
        <w:rPr>
          <w:color w:val="333333"/>
          <w:sz w:val="28"/>
          <w:szCs w:val="28"/>
        </w:rPr>
        <w:t xml:space="preserve">, </w:t>
      </w:r>
      <w:r w:rsidR="00484C93">
        <w:rPr>
          <w:color w:val="333333"/>
          <w:sz w:val="28"/>
          <w:szCs w:val="28"/>
        </w:rPr>
        <w:t>1курс</w:t>
      </w:r>
    </w:p>
    <w:p w:rsidR="001D1A52" w:rsidRDefault="001D1A52">
      <w:pPr>
        <w:spacing w:line="360" w:lineRule="auto"/>
        <w:ind w:firstLine="851"/>
        <w:jc w:val="both"/>
        <w:rPr>
          <w:color w:val="333333"/>
          <w:sz w:val="28"/>
          <w:szCs w:val="28"/>
        </w:rPr>
      </w:pPr>
      <w:r>
        <w:rPr>
          <w:b/>
          <w:color w:val="333333"/>
          <w:sz w:val="28"/>
          <w:szCs w:val="28"/>
        </w:rPr>
        <w:t xml:space="preserve">Средства обучения: </w:t>
      </w:r>
      <w:r>
        <w:rPr>
          <w:color w:val="333333"/>
          <w:sz w:val="28"/>
          <w:szCs w:val="28"/>
        </w:rPr>
        <w:t>компьютерная техника и мультимедийное оборудование</w:t>
      </w:r>
    </w:p>
    <w:p w:rsidR="001D1A52" w:rsidRDefault="001D1A52">
      <w:pPr>
        <w:spacing w:line="360" w:lineRule="auto"/>
        <w:ind w:firstLine="851"/>
        <w:jc w:val="both"/>
        <w:rPr>
          <w:b/>
          <w:color w:val="333333"/>
          <w:sz w:val="28"/>
          <w:szCs w:val="28"/>
        </w:rPr>
      </w:pPr>
      <w:r w:rsidRPr="001D1A52">
        <w:rPr>
          <w:b/>
          <w:color w:val="333333"/>
          <w:sz w:val="28"/>
          <w:szCs w:val="28"/>
        </w:rPr>
        <w:t>Цели занятия:</w:t>
      </w:r>
      <w:r w:rsidR="00D170D2">
        <w:rPr>
          <w:b/>
          <w:color w:val="333333"/>
          <w:sz w:val="28"/>
          <w:szCs w:val="28"/>
        </w:rPr>
        <w:t xml:space="preserve"> (4 курс)</w:t>
      </w:r>
    </w:p>
    <w:p w:rsidR="001D1A52" w:rsidRDefault="001D1A52">
      <w:pPr>
        <w:spacing w:line="360" w:lineRule="auto"/>
        <w:ind w:firstLine="851"/>
        <w:jc w:val="both"/>
        <w:rPr>
          <w:color w:val="333333"/>
          <w:sz w:val="28"/>
          <w:szCs w:val="28"/>
        </w:rPr>
      </w:pPr>
      <w:r>
        <w:rPr>
          <w:b/>
          <w:color w:val="333333"/>
          <w:sz w:val="28"/>
          <w:szCs w:val="28"/>
        </w:rPr>
        <w:t>- Образовательная</w:t>
      </w:r>
      <w:r w:rsidR="00D170D2">
        <w:rPr>
          <w:b/>
          <w:color w:val="333333"/>
          <w:sz w:val="28"/>
          <w:szCs w:val="28"/>
        </w:rPr>
        <w:t xml:space="preserve">: </w:t>
      </w:r>
      <w:r w:rsidR="00D170D2" w:rsidRPr="00D170D2">
        <w:rPr>
          <w:color w:val="333333"/>
          <w:sz w:val="28"/>
          <w:szCs w:val="28"/>
        </w:rPr>
        <w:t xml:space="preserve"> обоб</w:t>
      </w:r>
      <w:r w:rsidR="00D170D2">
        <w:rPr>
          <w:color w:val="333333"/>
          <w:sz w:val="28"/>
          <w:szCs w:val="28"/>
        </w:rPr>
        <w:t>щение и систематизация знаний и умений, приобретенных на производственной практике, обучение публичному выступлению.</w:t>
      </w:r>
    </w:p>
    <w:p w:rsidR="00C848BD" w:rsidRDefault="00D170D2">
      <w:pPr>
        <w:spacing w:line="360" w:lineRule="auto"/>
        <w:ind w:firstLine="851"/>
        <w:jc w:val="both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 xml:space="preserve">- </w:t>
      </w:r>
      <w:r>
        <w:rPr>
          <w:b/>
          <w:color w:val="333333"/>
          <w:sz w:val="28"/>
          <w:szCs w:val="28"/>
        </w:rPr>
        <w:t xml:space="preserve">Развивающая: </w:t>
      </w:r>
      <w:r w:rsidR="00C848BD" w:rsidRPr="00C848BD">
        <w:rPr>
          <w:color w:val="333333"/>
          <w:sz w:val="28"/>
          <w:szCs w:val="28"/>
        </w:rPr>
        <w:t>разви</w:t>
      </w:r>
      <w:r w:rsidR="00C848BD">
        <w:rPr>
          <w:color w:val="333333"/>
          <w:sz w:val="28"/>
          <w:szCs w:val="28"/>
        </w:rPr>
        <w:t>тие познавательных</w:t>
      </w:r>
      <w:r w:rsidR="00C848BD">
        <w:rPr>
          <w:b/>
          <w:color w:val="333333"/>
          <w:sz w:val="28"/>
          <w:szCs w:val="28"/>
        </w:rPr>
        <w:t xml:space="preserve"> </w:t>
      </w:r>
      <w:r w:rsidR="00C848BD">
        <w:rPr>
          <w:color w:val="333333"/>
          <w:sz w:val="28"/>
          <w:szCs w:val="28"/>
        </w:rPr>
        <w:t>способностей при создании</w:t>
      </w:r>
      <w:r>
        <w:rPr>
          <w:color w:val="333333"/>
          <w:sz w:val="28"/>
          <w:szCs w:val="28"/>
        </w:rPr>
        <w:t xml:space="preserve"> презентаций по профессии, докладов, поиск</w:t>
      </w:r>
      <w:r w:rsidR="00C848BD">
        <w:rPr>
          <w:color w:val="333333"/>
          <w:sz w:val="28"/>
          <w:szCs w:val="28"/>
        </w:rPr>
        <w:t>а информации в интернете.</w:t>
      </w:r>
    </w:p>
    <w:p w:rsidR="00D170D2" w:rsidRPr="00C848BD" w:rsidRDefault="00C848BD">
      <w:pPr>
        <w:spacing w:line="360" w:lineRule="auto"/>
        <w:ind w:firstLine="851"/>
        <w:jc w:val="both"/>
        <w:rPr>
          <w:color w:val="333333"/>
          <w:sz w:val="28"/>
          <w:szCs w:val="28"/>
        </w:rPr>
      </w:pPr>
      <w:r>
        <w:rPr>
          <w:b/>
          <w:color w:val="333333"/>
          <w:sz w:val="28"/>
          <w:szCs w:val="28"/>
        </w:rPr>
        <w:t xml:space="preserve">- Воспитательная: </w:t>
      </w:r>
      <w:r w:rsidRPr="00C848BD">
        <w:rPr>
          <w:color w:val="333333"/>
          <w:sz w:val="28"/>
          <w:szCs w:val="28"/>
        </w:rPr>
        <w:t xml:space="preserve">воспитание аккуратности, добросовестности и высокого профессионализма в работе.  </w:t>
      </w:r>
    </w:p>
    <w:p w:rsidR="00863131" w:rsidRDefault="00863131" w:rsidP="00C848BD">
      <w:pPr>
        <w:spacing w:line="360" w:lineRule="auto"/>
        <w:jc w:val="both"/>
        <w:rPr>
          <w:iCs/>
          <w:sz w:val="28"/>
          <w:szCs w:val="28"/>
        </w:rPr>
      </w:pPr>
    </w:p>
    <w:p w:rsidR="00C848BD" w:rsidRDefault="00C848BD" w:rsidP="00C848BD">
      <w:pPr>
        <w:spacing w:line="360" w:lineRule="auto"/>
        <w:ind w:firstLine="851"/>
        <w:jc w:val="both"/>
        <w:rPr>
          <w:b/>
          <w:color w:val="333333"/>
          <w:sz w:val="28"/>
          <w:szCs w:val="28"/>
        </w:rPr>
      </w:pPr>
      <w:r w:rsidRPr="001D1A52">
        <w:rPr>
          <w:b/>
          <w:color w:val="333333"/>
          <w:sz w:val="28"/>
          <w:szCs w:val="28"/>
        </w:rPr>
        <w:t>Цели занятия:</w:t>
      </w:r>
      <w:r>
        <w:rPr>
          <w:b/>
          <w:color w:val="333333"/>
          <w:sz w:val="28"/>
          <w:szCs w:val="28"/>
        </w:rPr>
        <w:t xml:space="preserve"> (1 курс)</w:t>
      </w:r>
    </w:p>
    <w:p w:rsidR="00C848BD" w:rsidRDefault="00C848BD" w:rsidP="00C848BD">
      <w:pPr>
        <w:spacing w:line="360" w:lineRule="auto"/>
        <w:ind w:firstLine="851"/>
        <w:jc w:val="both"/>
        <w:rPr>
          <w:color w:val="333333"/>
          <w:sz w:val="28"/>
          <w:szCs w:val="28"/>
        </w:rPr>
      </w:pPr>
      <w:r>
        <w:rPr>
          <w:b/>
          <w:color w:val="333333"/>
          <w:sz w:val="28"/>
          <w:szCs w:val="28"/>
        </w:rPr>
        <w:t xml:space="preserve">- </w:t>
      </w:r>
      <w:proofErr w:type="gramStart"/>
      <w:r>
        <w:rPr>
          <w:b/>
          <w:color w:val="333333"/>
          <w:sz w:val="28"/>
          <w:szCs w:val="28"/>
        </w:rPr>
        <w:t xml:space="preserve">Образовательная: </w:t>
      </w:r>
      <w:r w:rsidRPr="00D170D2">
        <w:rPr>
          <w:color w:val="333333"/>
          <w:sz w:val="28"/>
          <w:szCs w:val="28"/>
        </w:rPr>
        <w:t xml:space="preserve"> </w:t>
      </w:r>
      <w:r>
        <w:rPr>
          <w:color w:val="333333"/>
          <w:sz w:val="28"/>
          <w:szCs w:val="28"/>
        </w:rPr>
        <w:t xml:space="preserve"> </w:t>
      </w:r>
      <w:proofErr w:type="gramEnd"/>
      <w:r>
        <w:rPr>
          <w:color w:val="333333"/>
          <w:sz w:val="28"/>
          <w:szCs w:val="28"/>
        </w:rPr>
        <w:t xml:space="preserve">установление новых связей между знаниями полученных в школе и </w:t>
      </w:r>
      <w:r w:rsidR="000413F3">
        <w:rPr>
          <w:color w:val="333333"/>
          <w:sz w:val="28"/>
          <w:szCs w:val="28"/>
        </w:rPr>
        <w:t>технологических знаний по профессии с предприятия.</w:t>
      </w:r>
    </w:p>
    <w:p w:rsidR="000413F3" w:rsidRDefault="00C848BD" w:rsidP="00C848BD">
      <w:pPr>
        <w:spacing w:line="360" w:lineRule="auto"/>
        <w:ind w:firstLine="851"/>
        <w:jc w:val="both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>-</w:t>
      </w:r>
      <w:r w:rsidR="000413F3">
        <w:rPr>
          <w:color w:val="333333"/>
          <w:sz w:val="28"/>
          <w:szCs w:val="28"/>
        </w:rPr>
        <w:t xml:space="preserve"> </w:t>
      </w:r>
      <w:r>
        <w:rPr>
          <w:b/>
          <w:color w:val="333333"/>
          <w:sz w:val="28"/>
          <w:szCs w:val="28"/>
        </w:rPr>
        <w:t xml:space="preserve">Развивающая: </w:t>
      </w:r>
      <w:r w:rsidRPr="00C848BD">
        <w:rPr>
          <w:color w:val="333333"/>
          <w:sz w:val="28"/>
          <w:szCs w:val="28"/>
        </w:rPr>
        <w:t>разви</w:t>
      </w:r>
      <w:r>
        <w:rPr>
          <w:color w:val="333333"/>
          <w:sz w:val="28"/>
          <w:szCs w:val="28"/>
        </w:rPr>
        <w:t>тие познавательных</w:t>
      </w:r>
      <w:r>
        <w:rPr>
          <w:b/>
          <w:color w:val="333333"/>
          <w:sz w:val="28"/>
          <w:szCs w:val="28"/>
        </w:rPr>
        <w:t xml:space="preserve"> </w:t>
      </w:r>
      <w:r>
        <w:rPr>
          <w:color w:val="333333"/>
          <w:sz w:val="28"/>
          <w:szCs w:val="28"/>
        </w:rPr>
        <w:t>способносте</w:t>
      </w:r>
      <w:r w:rsidR="000413F3">
        <w:rPr>
          <w:color w:val="333333"/>
          <w:sz w:val="28"/>
          <w:szCs w:val="28"/>
        </w:rPr>
        <w:t>й, самостоятельности мышления, умение выделять главное на данном этапе обучения</w:t>
      </w:r>
    </w:p>
    <w:p w:rsidR="00BB1687" w:rsidRDefault="00C848BD" w:rsidP="00C848BD">
      <w:pPr>
        <w:spacing w:line="360" w:lineRule="auto"/>
        <w:ind w:firstLine="851"/>
        <w:jc w:val="both"/>
        <w:rPr>
          <w:color w:val="333333"/>
          <w:sz w:val="28"/>
          <w:szCs w:val="28"/>
        </w:rPr>
      </w:pPr>
      <w:r>
        <w:rPr>
          <w:b/>
          <w:color w:val="333333"/>
          <w:sz w:val="28"/>
          <w:szCs w:val="28"/>
        </w:rPr>
        <w:t xml:space="preserve">- Воспитательная: </w:t>
      </w:r>
      <w:r w:rsidRPr="00C848BD">
        <w:rPr>
          <w:color w:val="333333"/>
          <w:sz w:val="28"/>
          <w:szCs w:val="28"/>
        </w:rPr>
        <w:t>воспитание аккуратности, добросовестности и высо</w:t>
      </w:r>
      <w:r w:rsidR="000413F3">
        <w:rPr>
          <w:color w:val="333333"/>
          <w:sz w:val="28"/>
          <w:szCs w:val="28"/>
        </w:rPr>
        <w:t>кого профессионализма в работе, на основе понимания в необходимости получения качественных профессиональных знаний.</w:t>
      </w:r>
    </w:p>
    <w:p w:rsidR="00C848BD" w:rsidRPr="00C848BD" w:rsidRDefault="00BB1687" w:rsidP="00C848BD">
      <w:pPr>
        <w:spacing w:line="360" w:lineRule="auto"/>
        <w:ind w:firstLine="851"/>
        <w:jc w:val="both"/>
        <w:rPr>
          <w:color w:val="333333"/>
          <w:sz w:val="28"/>
          <w:szCs w:val="28"/>
        </w:rPr>
      </w:pPr>
      <w:proofErr w:type="spellStart"/>
      <w:r>
        <w:rPr>
          <w:b/>
          <w:color w:val="333333"/>
          <w:sz w:val="28"/>
          <w:szCs w:val="28"/>
        </w:rPr>
        <w:t>Межпредметные</w:t>
      </w:r>
      <w:proofErr w:type="spellEnd"/>
      <w:r>
        <w:rPr>
          <w:b/>
          <w:color w:val="333333"/>
          <w:sz w:val="28"/>
          <w:szCs w:val="28"/>
        </w:rPr>
        <w:t xml:space="preserve"> связи: </w:t>
      </w:r>
      <w:r>
        <w:rPr>
          <w:color w:val="333333"/>
          <w:sz w:val="28"/>
          <w:szCs w:val="28"/>
        </w:rPr>
        <w:t>математика, физика, русский язык, химия, обществознание и предметы профессиональных модулей по специальности 22.02.05 «Обработка металлов давлением».</w:t>
      </w:r>
      <w:r w:rsidR="00C848BD" w:rsidRPr="00C848BD">
        <w:rPr>
          <w:color w:val="333333"/>
          <w:sz w:val="28"/>
          <w:szCs w:val="28"/>
        </w:rPr>
        <w:t xml:space="preserve"> </w:t>
      </w:r>
    </w:p>
    <w:p w:rsidR="00863131" w:rsidRDefault="00863131" w:rsidP="00863131">
      <w:pPr>
        <w:spacing w:line="360" w:lineRule="auto"/>
        <w:jc w:val="both"/>
        <w:rPr>
          <w:iCs/>
          <w:sz w:val="28"/>
          <w:szCs w:val="28"/>
        </w:rPr>
        <w:sectPr w:rsidR="00863131" w:rsidSect="005379BE">
          <w:pgSz w:w="11906" w:h="16838"/>
          <w:pgMar w:top="851" w:right="454" w:bottom="851" w:left="1418" w:header="709" w:footer="709" w:gutter="0"/>
          <w:cols w:space="708"/>
          <w:docGrid w:linePitch="360"/>
        </w:sectPr>
      </w:pPr>
    </w:p>
    <w:p w:rsidR="00863131" w:rsidRDefault="004B3765" w:rsidP="0086313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ЛАН Проведения классного часа</w:t>
      </w:r>
    </w:p>
    <w:p w:rsidR="004B3765" w:rsidRPr="007D6A82" w:rsidRDefault="004B3765" w:rsidP="0086313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«Одна специальность </w:t>
      </w:r>
      <w:r w:rsidR="002070D3">
        <w:rPr>
          <w:b/>
          <w:sz w:val="28"/>
          <w:szCs w:val="28"/>
        </w:rPr>
        <w:t xml:space="preserve">ОМД </w:t>
      </w:r>
      <w:r>
        <w:rPr>
          <w:b/>
          <w:sz w:val="28"/>
          <w:szCs w:val="28"/>
        </w:rPr>
        <w:t>=  100 профессий</w:t>
      </w:r>
      <w:r w:rsidR="002070D3">
        <w:rPr>
          <w:b/>
          <w:sz w:val="28"/>
          <w:szCs w:val="28"/>
        </w:rPr>
        <w:t xml:space="preserve"> на ЧМК</w:t>
      </w:r>
      <w:r>
        <w:rPr>
          <w:b/>
          <w:sz w:val="28"/>
          <w:szCs w:val="28"/>
        </w:rPr>
        <w:t>»</w:t>
      </w:r>
    </w:p>
    <w:p w:rsidR="00863131" w:rsidRPr="007D6A82" w:rsidRDefault="00863131" w:rsidP="00863131">
      <w:pPr>
        <w:ind w:firstLine="567"/>
        <w:jc w:val="center"/>
        <w:rPr>
          <w:sz w:val="28"/>
          <w:szCs w:val="28"/>
        </w:rPr>
      </w:pPr>
    </w:p>
    <w:tbl>
      <w:tblPr>
        <w:tblW w:w="1559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3261"/>
        <w:gridCol w:w="4530"/>
        <w:gridCol w:w="1275"/>
        <w:gridCol w:w="2268"/>
        <w:gridCol w:w="1849"/>
        <w:gridCol w:w="1701"/>
      </w:tblGrid>
      <w:tr w:rsidR="00863131" w:rsidRPr="007D6A82" w:rsidTr="00484C93">
        <w:tc>
          <w:tcPr>
            <w:tcW w:w="709" w:type="dxa"/>
            <w:shd w:val="clear" w:color="auto" w:fill="auto"/>
          </w:tcPr>
          <w:p w:rsidR="00863131" w:rsidRPr="007D6A82" w:rsidRDefault="00484C93" w:rsidP="0058722C">
            <w:pPr>
              <w:jc w:val="center"/>
            </w:pPr>
            <w:r>
              <w:t>Этапы</w:t>
            </w:r>
          </w:p>
        </w:tc>
        <w:tc>
          <w:tcPr>
            <w:tcW w:w="3261" w:type="dxa"/>
            <w:shd w:val="clear" w:color="auto" w:fill="auto"/>
          </w:tcPr>
          <w:p w:rsidR="00863131" w:rsidRPr="007D6A82" w:rsidRDefault="00863131" w:rsidP="0058722C">
            <w:pPr>
              <w:jc w:val="center"/>
            </w:pPr>
            <w:r w:rsidRPr="007D6A82">
              <w:t>Цели каждого этапа</w:t>
            </w:r>
          </w:p>
        </w:tc>
        <w:tc>
          <w:tcPr>
            <w:tcW w:w="4530" w:type="dxa"/>
            <w:shd w:val="clear" w:color="auto" w:fill="auto"/>
          </w:tcPr>
          <w:p w:rsidR="00863131" w:rsidRPr="007D6A82" w:rsidRDefault="00863131" w:rsidP="0058722C">
            <w:pPr>
              <w:jc w:val="center"/>
            </w:pPr>
            <w:r w:rsidRPr="007D6A82">
              <w:t>Основное содержание этапа</w:t>
            </w:r>
          </w:p>
        </w:tc>
        <w:tc>
          <w:tcPr>
            <w:tcW w:w="1275" w:type="dxa"/>
            <w:shd w:val="clear" w:color="auto" w:fill="auto"/>
          </w:tcPr>
          <w:p w:rsidR="00863131" w:rsidRPr="007D6A82" w:rsidRDefault="00863131" w:rsidP="0058722C">
            <w:pPr>
              <w:jc w:val="center"/>
            </w:pPr>
            <w:r w:rsidRPr="007D6A82">
              <w:t>Время</w:t>
            </w:r>
          </w:p>
        </w:tc>
        <w:tc>
          <w:tcPr>
            <w:tcW w:w="2268" w:type="dxa"/>
            <w:shd w:val="clear" w:color="auto" w:fill="auto"/>
          </w:tcPr>
          <w:p w:rsidR="00863131" w:rsidRPr="007D6A82" w:rsidRDefault="00863131" w:rsidP="0058722C">
            <w:pPr>
              <w:jc w:val="center"/>
            </w:pPr>
            <w:r w:rsidRPr="007D6A82">
              <w:t>Наглядные пособия</w:t>
            </w:r>
          </w:p>
        </w:tc>
        <w:tc>
          <w:tcPr>
            <w:tcW w:w="1849" w:type="dxa"/>
            <w:shd w:val="clear" w:color="auto" w:fill="auto"/>
          </w:tcPr>
          <w:p w:rsidR="00863131" w:rsidRPr="007D6A82" w:rsidRDefault="00863131" w:rsidP="0058722C">
            <w:pPr>
              <w:jc w:val="center"/>
            </w:pPr>
            <w:r w:rsidRPr="007D6A82">
              <w:t>Формы обучения</w:t>
            </w:r>
          </w:p>
        </w:tc>
        <w:tc>
          <w:tcPr>
            <w:tcW w:w="1701" w:type="dxa"/>
            <w:shd w:val="clear" w:color="auto" w:fill="auto"/>
          </w:tcPr>
          <w:p w:rsidR="00863131" w:rsidRPr="007D6A82" w:rsidRDefault="00863131" w:rsidP="0058722C">
            <w:pPr>
              <w:jc w:val="center"/>
            </w:pPr>
            <w:r w:rsidRPr="007D6A82">
              <w:t>Деятельность студентов</w:t>
            </w:r>
          </w:p>
        </w:tc>
      </w:tr>
      <w:tr w:rsidR="00863131" w:rsidRPr="007D6A82" w:rsidTr="00484C93">
        <w:trPr>
          <w:cantSplit/>
          <w:trHeight w:val="1134"/>
        </w:trPr>
        <w:tc>
          <w:tcPr>
            <w:tcW w:w="709" w:type="dxa"/>
            <w:shd w:val="clear" w:color="auto" w:fill="auto"/>
            <w:textDirection w:val="btLr"/>
          </w:tcPr>
          <w:p w:rsidR="00863131" w:rsidRPr="007D6A82" w:rsidRDefault="00484C93" w:rsidP="00484C93">
            <w:pPr>
              <w:ind w:left="113" w:right="113"/>
              <w:jc w:val="center"/>
            </w:pPr>
            <w:r>
              <w:t>Вступление</w:t>
            </w:r>
          </w:p>
        </w:tc>
        <w:tc>
          <w:tcPr>
            <w:tcW w:w="3261" w:type="dxa"/>
            <w:shd w:val="clear" w:color="auto" w:fill="auto"/>
          </w:tcPr>
          <w:p w:rsidR="00863131" w:rsidRPr="007D6A82" w:rsidRDefault="00863131" w:rsidP="0058722C">
            <w:r w:rsidRPr="007D6A82">
              <w:t>Сообщить тему</w:t>
            </w:r>
            <w:r w:rsidR="002A60D3">
              <w:t xml:space="preserve"> классного часа</w:t>
            </w:r>
            <w:r w:rsidRPr="007D6A82">
              <w:t>, его цели</w:t>
            </w:r>
            <w:r>
              <w:t>, мотивация.</w:t>
            </w:r>
          </w:p>
        </w:tc>
        <w:tc>
          <w:tcPr>
            <w:tcW w:w="4530" w:type="dxa"/>
            <w:shd w:val="clear" w:color="auto" w:fill="auto"/>
          </w:tcPr>
          <w:p w:rsidR="00863131" w:rsidRPr="007D6A82" w:rsidRDefault="00863131" w:rsidP="0058722C">
            <w:pPr>
              <w:jc w:val="center"/>
            </w:pPr>
            <w:r>
              <w:t>Мотивация на восприятие нового материала</w:t>
            </w:r>
          </w:p>
        </w:tc>
        <w:tc>
          <w:tcPr>
            <w:tcW w:w="1275" w:type="dxa"/>
            <w:shd w:val="clear" w:color="auto" w:fill="auto"/>
          </w:tcPr>
          <w:p w:rsidR="00863131" w:rsidRPr="007D6A82" w:rsidRDefault="002A60D3" w:rsidP="002A60D3">
            <w:r>
              <w:t>3</w:t>
            </w:r>
            <w:r w:rsidR="00863131" w:rsidRPr="007D6A82">
              <w:t>мин</w:t>
            </w:r>
          </w:p>
        </w:tc>
        <w:tc>
          <w:tcPr>
            <w:tcW w:w="2268" w:type="dxa"/>
            <w:shd w:val="clear" w:color="auto" w:fill="auto"/>
          </w:tcPr>
          <w:p w:rsidR="00863131" w:rsidRDefault="00FD1E52" w:rsidP="0058722C">
            <w:pPr>
              <w:jc w:val="center"/>
            </w:pPr>
            <w:r>
              <w:t>Гимн металлургов</w:t>
            </w:r>
          </w:p>
          <w:p w:rsidR="00553A46" w:rsidRDefault="00553A46" w:rsidP="0058722C">
            <w:pPr>
              <w:jc w:val="center"/>
            </w:pPr>
            <w:r>
              <w:t xml:space="preserve">Общая презентация </w:t>
            </w:r>
          </w:p>
          <w:p w:rsidR="00553A46" w:rsidRPr="007D6A82" w:rsidRDefault="00553A46" w:rsidP="00553A46">
            <w:r>
              <w:t xml:space="preserve">(ведет </w:t>
            </w:r>
            <w:proofErr w:type="spellStart"/>
            <w:r>
              <w:t>кл</w:t>
            </w:r>
            <w:proofErr w:type="spellEnd"/>
            <w:r>
              <w:t>. рук. 4 курса)</w:t>
            </w:r>
          </w:p>
        </w:tc>
        <w:tc>
          <w:tcPr>
            <w:tcW w:w="1849" w:type="dxa"/>
            <w:shd w:val="clear" w:color="auto" w:fill="auto"/>
          </w:tcPr>
          <w:p w:rsidR="00863131" w:rsidRPr="007D6A82" w:rsidRDefault="00863131" w:rsidP="0058722C">
            <w:pPr>
              <w:jc w:val="center"/>
            </w:pPr>
            <w:r>
              <w:t>Беседа</w:t>
            </w:r>
          </w:p>
        </w:tc>
        <w:tc>
          <w:tcPr>
            <w:tcW w:w="1701" w:type="dxa"/>
            <w:shd w:val="clear" w:color="auto" w:fill="auto"/>
          </w:tcPr>
          <w:p w:rsidR="00863131" w:rsidRPr="007D6A82" w:rsidRDefault="00863131" w:rsidP="0058722C">
            <w:r>
              <w:t>.Психологический настрой, самоорганизация.</w:t>
            </w:r>
          </w:p>
        </w:tc>
      </w:tr>
      <w:tr w:rsidR="00484C93" w:rsidRPr="007D6A82" w:rsidTr="00484C93">
        <w:trPr>
          <w:cantSplit/>
          <w:trHeight w:val="1134"/>
        </w:trPr>
        <w:tc>
          <w:tcPr>
            <w:tcW w:w="709" w:type="dxa"/>
            <w:vMerge w:val="restart"/>
            <w:shd w:val="clear" w:color="auto" w:fill="auto"/>
            <w:textDirection w:val="btLr"/>
          </w:tcPr>
          <w:p w:rsidR="00484C93" w:rsidRPr="007D6A82" w:rsidRDefault="00484C93" w:rsidP="00484C93">
            <w:pPr>
              <w:ind w:left="113" w:right="113"/>
              <w:jc w:val="center"/>
            </w:pPr>
            <w:r>
              <w:t>Основная часть</w:t>
            </w:r>
          </w:p>
        </w:tc>
        <w:tc>
          <w:tcPr>
            <w:tcW w:w="3261" w:type="dxa"/>
            <w:shd w:val="clear" w:color="auto" w:fill="auto"/>
          </w:tcPr>
          <w:p w:rsidR="00484C93" w:rsidRPr="007D6A82" w:rsidRDefault="00484C93" w:rsidP="008034D3">
            <w:r w:rsidRPr="007D6A82">
              <w:t xml:space="preserve">Развитие навыков </w:t>
            </w:r>
            <w:r>
              <w:t xml:space="preserve">публичного выступления студ. 4- ОМД с использованием презентаций, умение вести беседу, отвечать на вопросы. </w:t>
            </w:r>
            <w:r w:rsidRPr="007D6A82">
              <w:t xml:space="preserve">Показать </w:t>
            </w:r>
            <w:r>
              <w:t xml:space="preserve">необходимость студ. 1-ОД в получении качественных знаний на всех этапах обучения в колледже, </w:t>
            </w:r>
            <w:r w:rsidRPr="007D6A82">
              <w:t>закрепить интерес к будущей специальности</w:t>
            </w:r>
          </w:p>
        </w:tc>
        <w:tc>
          <w:tcPr>
            <w:tcW w:w="4530" w:type="dxa"/>
            <w:shd w:val="clear" w:color="auto" w:fill="auto"/>
          </w:tcPr>
          <w:p w:rsidR="00484C93" w:rsidRDefault="00484C93" w:rsidP="0058722C">
            <w:r>
              <w:t>Выступление студентов 4-ОМД:</w:t>
            </w:r>
          </w:p>
          <w:p w:rsidR="00484C93" w:rsidRDefault="00484C93" w:rsidP="0058722C">
            <w:r>
              <w:t>- Новиков Саша – нагревальщик металла;</w:t>
            </w:r>
          </w:p>
          <w:p w:rsidR="00484C93" w:rsidRDefault="00484C93" w:rsidP="0058722C">
            <w:r>
              <w:t>- Лавров Женя – вальцовщик стана;</w:t>
            </w:r>
          </w:p>
          <w:p w:rsidR="00484C93" w:rsidRDefault="00484C93" w:rsidP="0058722C">
            <w:r>
              <w:t xml:space="preserve">- </w:t>
            </w:r>
            <w:proofErr w:type="spellStart"/>
            <w:r>
              <w:t>Сердега</w:t>
            </w:r>
            <w:proofErr w:type="spellEnd"/>
            <w:r>
              <w:t xml:space="preserve"> Алексей – оператор стана;</w:t>
            </w:r>
          </w:p>
          <w:p w:rsidR="00484C93" w:rsidRDefault="00484C93" w:rsidP="0058722C">
            <w:r>
              <w:t>- Путинцев Сергей – термист проката:</w:t>
            </w:r>
          </w:p>
          <w:p w:rsidR="00484C93" w:rsidRDefault="00484C93" w:rsidP="0058722C">
            <w:r>
              <w:t>- Блинов Иван – стропальщик;</w:t>
            </w:r>
          </w:p>
          <w:p w:rsidR="00484C93" w:rsidRDefault="00484C93" w:rsidP="0058722C">
            <w:r>
              <w:t>- Гавриленко Макс – резчик металла;</w:t>
            </w:r>
          </w:p>
          <w:p w:rsidR="00484C93" w:rsidRDefault="00484C93" w:rsidP="0058722C">
            <w:r>
              <w:t>- Кирьянов М. – монтажник ремонтник</w:t>
            </w:r>
          </w:p>
          <w:p w:rsidR="00484C93" w:rsidRDefault="00484C93" w:rsidP="0058722C">
            <w:r>
              <w:t>- Кривых Н. – УРБС;</w:t>
            </w:r>
          </w:p>
          <w:p w:rsidR="00484C93" w:rsidRDefault="00484C93" w:rsidP="0058722C">
            <w:r>
              <w:t xml:space="preserve">- </w:t>
            </w:r>
            <w:proofErr w:type="spellStart"/>
            <w:r>
              <w:t>Шагеева</w:t>
            </w:r>
            <w:proofErr w:type="spellEnd"/>
            <w:r>
              <w:t xml:space="preserve"> Л. – лаборант микроанализа;</w:t>
            </w:r>
          </w:p>
          <w:p w:rsidR="00484C93" w:rsidRPr="007D6A82" w:rsidRDefault="00484C93" w:rsidP="0058722C">
            <w:r>
              <w:t>- Черных Е. – лаборант -</w:t>
            </w:r>
            <w:proofErr w:type="spellStart"/>
            <w:r>
              <w:t>мехиспытаний</w:t>
            </w:r>
            <w:proofErr w:type="spellEnd"/>
          </w:p>
        </w:tc>
        <w:tc>
          <w:tcPr>
            <w:tcW w:w="1275" w:type="dxa"/>
            <w:shd w:val="clear" w:color="auto" w:fill="auto"/>
          </w:tcPr>
          <w:p w:rsidR="00484C93" w:rsidRPr="007D6A82" w:rsidRDefault="00484C93" w:rsidP="0058722C">
            <w:pPr>
              <w:jc w:val="center"/>
            </w:pPr>
            <w:r>
              <w:t>По 7</w:t>
            </w:r>
            <w:r w:rsidRPr="007D6A82">
              <w:t>мин</w:t>
            </w:r>
          </w:p>
          <w:p w:rsidR="00484C93" w:rsidRPr="007D6A82" w:rsidRDefault="00484C93" w:rsidP="0058722C"/>
          <w:p w:rsidR="00484C93" w:rsidRPr="007D6A82" w:rsidRDefault="00484C93" w:rsidP="0058722C"/>
          <w:p w:rsidR="00484C93" w:rsidRPr="007D6A82" w:rsidRDefault="00484C93" w:rsidP="0058722C"/>
          <w:p w:rsidR="00484C93" w:rsidRPr="007D6A82" w:rsidRDefault="00484C93" w:rsidP="0058722C"/>
          <w:p w:rsidR="00484C93" w:rsidRPr="007D6A82" w:rsidRDefault="00484C93" w:rsidP="0058722C"/>
          <w:p w:rsidR="00484C93" w:rsidRPr="007D6A82" w:rsidRDefault="00484C93" w:rsidP="008034D3"/>
        </w:tc>
        <w:tc>
          <w:tcPr>
            <w:tcW w:w="2268" w:type="dxa"/>
            <w:shd w:val="clear" w:color="auto" w:fill="auto"/>
          </w:tcPr>
          <w:p w:rsidR="00484C93" w:rsidRDefault="00484C93" w:rsidP="0058722C">
            <w:r>
              <w:t>Презентация 1</w:t>
            </w:r>
          </w:p>
          <w:p w:rsidR="00484C93" w:rsidRDefault="00484C93" w:rsidP="0058722C">
            <w:r>
              <w:t xml:space="preserve">Презентация 2 </w:t>
            </w:r>
          </w:p>
          <w:p w:rsidR="00484C93" w:rsidRDefault="00484C93" w:rsidP="0058722C">
            <w:r>
              <w:t>Презентация 3</w:t>
            </w:r>
          </w:p>
          <w:p w:rsidR="00484C93" w:rsidRDefault="00484C93" w:rsidP="0058722C">
            <w:r>
              <w:t>Презентация 4</w:t>
            </w:r>
          </w:p>
          <w:p w:rsidR="00484C93" w:rsidRDefault="00484C93" w:rsidP="0058722C">
            <w:r>
              <w:t>Презентация 5</w:t>
            </w:r>
          </w:p>
          <w:p w:rsidR="00484C93" w:rsidRDefault="00484C93" w:rsidP="0058722C">
            <w:r>
              <w:t>Презентация 6</w:t>
            </w:r>
          </w:p>
          <w:p w:rsidR="00484C93" w:rsidRDefault="00484C93" w:rsidP="0058722C">
            <w:r>
              <w:t>Презентация 7</w:t>
            </w:r>
          </w:p>
          <w:p w:rsidR="00484C93" w:rsidRDefault="00484C93" w:rsidP="0058722C">
            <w:r>
              <w:t xml:space="preserve">Презентация 8 </w:t>
            </w:r>
          </w:p>
          <w:p w:rsidR="00484C93" w:rsidRDefault="00484C93" w:rsidP="0058722C">
            <w:r>
              <w:t>Презентация 9</w:t>
            </w:r>
          </w:p>
          <w:p w:rsidR="00484C93" w:rsidRPr="007D6A82" w:rsidRDefault="00484C93" w:rsidP="0058722C">
            <w:r>
              <w:t>Презентация 10</w:t>
            </w:r>
          </w:p>
        </w:tc>
        <w:tc>
          <w:tcPr>
            <w:tcW w:w="1849" w:type="dxa"/>
            <w:shd w:val="clear" w:color="auto" w:fill="auto"/>
          </w:tcPr>
          <w:p w:rsidR="00484C93" w:rsidRPr="007D6A82" w:rsidRDefault="00484C93" w:rsidP="0058722C">
            <w:r>
              <w:t>Рассказ</w:t>
            </w:r>
          </w:p>
        </w:tc>
        <w:tc>
          <w:tcPr>
            <w:tcW w:w="1701" w:type="dxa"/>
            <w:shd w:val="clear" w:color="auto" w:fill="auto"/>
          </w:tcPr>
          <w:p w:rsidR="00484C93" w:rsidRPr="007D6A82" w:rsidRDefault="00484C93" w:rsidP="004B3765">
            <w:pPr>
              <w:jc w:val="center"/>
            </w:pPr>
            <w:r>
              <w:t xml:space="preserve">Слушают выступления, задают </w:t>
            </w:r>
            <w:r w:rsidRPr="007D6A82">
              <w:t xml:space="preserve"> вопросы, </w:t>
            </w:r>
            <w:r>
              <w:t>знакомятся  с требованиями к профессиям.</w:t>
            </w:r>
          </w:p>
          <w:p w:rsidR="00484C93" w:rsidRPr="007D6A82" w:rsidRDefault="00484C93" w:rsidP="0058722C"/>
          <w:p w:rsidR="00484C93" w:rsidRPr="007D6A82" w:rsidRDefault="00484C93" w:rsidP="0058722C"/>
          <w:p w:rsidR="00484C93" w:rsidRPr="007D6A82" w:rsidRDefault="00484C93" w:rsidP="0058722C"/>
          <w:p w:rsidR="00484C93" w:rsidRPr="007D6A82" w:rsidRDefault="00484C93" w:rsidP="0058722C"/>
          <w:p w:rsidR="00484C93" w:rsidRPr="007D6A82" w:rsidRDefault="00484C93" w:rsidP="0058722C"/>
        </w:tc>
      </w:tr>
      <w:tr w:rsidR="00484C93" w:rsidRPr="007D6A82" w:rsidTr="00484C93">
        <w:trPr>
          <w:cantSplit/>
          <w:trHeight w:val="1134"/>
        </w:trPr>
        <w:tc>
          <w:tcPr>
            <w:tcW w:w="709" w:type="dxa"/>
            <w:vMerge/>
            <w:shd w:val="clear" w:color="auto" w:fill="auto"/>
            <w:textDirection w:val="btLr"/>
          </w:tcPr>
          <w:p w:rsidR="00484C93" w:rsidRPr="007D6A82" w:rsidRDefault="00484C93" w:rsidP="00484C93">
            <w:pPr>
              <w:ind w:left="113" w:right="113"/>
              <w:jc w:val="center"/>
            </w:pPr>
          </w:p>
        </w:tc>
        <w:tc>
          <w:tcPr>
            <w:tcW w:w="3261" w:type="dxa"/>
            <w:shd w:val="clear" w:color="auto" w:fill="auto"/>
          </w:tcPr>
          <w:p w:rsidR="00484C93" w:rsidRPr="007D6A82" w:rsidRDefault="00484C93" w:rsidP="00176A2E">
            <w:r w:rsidRPr="007D6A82">
              <w:t xml:space="preserve">Развитие навыков </w:t>
            </w:r>
            <w:r>
              <w:t xml:space="preserve">у студ. 1-ОД в </w:t>
            </w:r>
            <w:r w:rsidRPr="007D6A82">
              <w:t>приме</w:t>
            </w:r>
            <w:r>
              <w:t>нении</w:t>
            </w:r>
            <w:r w:rsidRPr="007D6A82">
              <w:t xml:space="preserve"> новых знаний в решении </w:t>
            </w:r>
            <w:r>
              <w:t xml:space="preserve">производственных </w:t>
            </w:r>
            <w:r w:rsidRPr="007D6A82">
              <w:t>задач, познавательного интереса к изучаемым дисциплинам</w:t>
            </w:r>
          </w:p>
        </w:tc>
        <w:tc>
          <w:tcPr>
            <w:tcW w:w="4530" w:type="dxa"/>
            <w:shd w:val="clear" w:color="auto" w:fill="auto"/>
          </w:tcPr>
          <w:p w:rsidR="00484C93" w:rsidRPr="007D6A82" w:rsidRDefault="00484C93" w:rsidP="00176A2E">
            <w:r w:rsidRPr="007D6A82">
              <w:t xml:space="preserve">Решение </w:t>
            </w:r>
            <w:r>
              <w:t xml:space="preserve">производственных </w:t>
            </w:r>
            <w:r w:rsidRPr="007D6A82">
              <w:t>задач методом «мозгового штурма»</w:t>
            </w:r>
            <w:r>
              <w:t>, решение тестов по предметам 1 курса</w:t>
            </w:r>
          </w:p>
        </w:tc>
        <w:tc>
          <w:tcPr>
            <w:tcW w:w="1275" w:type="dxa"/>
            <w:shd w:val="clear" w:color="auto" w:fill="auto"/>
          </w:tcPr>
          <w:p w:rsidR="00484C93" w:rsidRPr="007D6A82" w:rsidRDefault="00484C93" w:rsidP="0058722C">
            <w:pPr>
              <w:jc w:val="center"/>
            </w:pPr>
            <w:r w:rsidRPr="007D6A82">
              <w:t>10мин</w:t>
            </w:r>
          </w:p>
        </w:tc>
        <w:tc>
          <w:tcPr>
            <w:tcW w:w="2268" w:type="dxa"/>
            <w:shd w:val="clear" w:color="auto" w:fill="auto"/>
          </w:tcPr>
          <w:p w:rsidR="00484C93" w:rsidRPr="007D6A82" w:rsidRDefault="00484C93" w:rsidP="0058722C">
            <w:r>
              <w:t>Раздаточный материал</w:t>
            </w:r>
          </w:p>
        </w:tc>
        <w:tc>
          <w:tcPr>
            <w:tcW w:w="1849" w:type="dxa"/>
            <w:shd w:val="clear" w:color="auto" w:fill="auto"/>
          </w:tcPr>
          <w:p w:rsidR="00484C93" w:rsidRDefault="00484C93" w:rsidP="0058722C">
            <w:r>
              <w:t>Решение задач</w:t>
            </w:r>
          </w:p>
          <w:p w:rsidR="00484C93" w:rsidRDefault="00484C93" w:rsidP="0058722C">
            <w:r>
              <w:t>Тест 1</w:t>
            </w:r>
          </w:p>
          <w:p w:rsidR="00484C93" w:rsidRDefault="00484C93" w:rsidP="0058722C">
            <w:r>
              <w:t>Тест 2</w:t>
            </w:r>
          </w:p>
          <w:p w:rsidR="00484C93" w:rsidRDefault="00484C93" w:rsidP="0058722C">
            <w:r>
              <w:t>Тест 3</w:t>
            </w:r>
          </w:p>
          <w:p w:rsidR="00484C93" w:rsidRPr="007D6A82" w:rsidRDefault="00484C93" w:rsidP="0058722C">
            <w:r>
              <w:t>Тест 4</w:t>
            </w:r>
          </w:p>
        </w:tc>
        <w:tc>
          <w:tcPr>
            <w:tcW w:w="1701" w:type="dxa"/>
            <w:shd w:val="clear" w:color="auto" w:fill="auto"/>
          </w:tcPr>
          <w:p w:rsidR="00484C93" w:rsidRDefault="00484C93" w:rsidP="0058722C">
            <w:r w:rsidRPr="007D6A82">
              <w:t>Творческое решение за</w:t>
            </w:r>
            <w:r>
              <w:t xml:space="preserve">дач, </w:t>
            </w:r>
          </w:p>
          <w:p w:rsidR="00484C93" w:rsidRPr="007D6A82" w:rsidRDefault="00484C93" w:rsidP="0058722C">
            <w:r>
              <w:t>решение тестов</w:t>
            </w:r>
          </w:p>
        </w:tc>
      </w:tr>
      <w:tr w:rsidR="00863131" w:rsidRPr="007D6A82" w:rsidTr="00484C93">
        <w:trPr>
          <w:cantSplit/>
          <w:trHeight w:val="1134"/>
        </w:trPr>
        <w:tc>
          <w:tcPr>
            <w:tcW w:w="709" w:type="dxa"/>
            <w:shd w:val="clear" w:color="auto" w:fill="auto"/>
            <w:textDirection w:val="btLr"/>
          </w:tcPr>
          <w:p w:rsidR="00863131" w:rsidRPr="007D6A82" w:rsidRDefault="00484C93" w:rsidP="00484C93">
            <w:pPr>
              <w:ind w:left="113" w:right="113"/>
              <w:jc w:val="center"/>
            </w:pPr>
            <w:r>
              <w:t>Подведение итогов</w:t>
            </w:r>
          </w:p>
        </w:tc>
        <w:tc>
          <w:tcPr>
            <w:tcW w:w="3261" w:type="dxa"/>
            <w:shd w:val="clear" w:color="auto" w:fill="auto"/>
          </w:tcPr>
          <w:p w:rsidR="00863131" w:rsidRPr="007D6A82" w:rsidRDefault="00863131" w:rsidP="00B410D5">
            <w:r w:rsidRPr="007D6A82">
              <w:t xml:space="preserve">Подвести итоги </w:t>
            </w:r>
            <w:r w:rsidR="00B410D5">
              <w:t>классного часа. Дать оценку знаний</w:t>
            </w:r>
            <w:r w:rsidRPr="007D6A82">
              <w:t xml:space="preserve"> студентов</w:t>
            </w:r>
            <w:r w:rsidR="00B410D5">
              <w:t xml:space="preserve"> 1-го и 4-го курсов</w:t>
            </w:r>
            <w:r w:rsidRPr="007D6A82">
              <w:t>. Настроить их на дальнейшую</w:t>
            </w:r>
            <w:r w:rsidR="00B410D5">
              <w:t xml:space="preserve"> учебу</w:t>
            </w:r>
            <w:r w:rsidRPr="007D6A82">
              <w:t>.</w:t>
            </w:r>
          </w:p>
        </w:tc>
        <w:tc>
          <w:tcPr>
            <w:tcW w:w="4530" w:type="dxa"/>
            <w:shd w:val="clear" w:color="auto" w:fill="auto"/>
          </w:tcPr>
          <w:p w:rsidR="00863131" w:rsidRPr="007D6A82" w:rsidRDefault="00863131" w:rsidP="0058722C">
            <w:r w:rsidRPr="007D6A82">
              <w:t>Подведение итогов</w:t>
            </w:r>
            <w:r w:rsidR="00B410D5">
              <w:t xml:space="preserve"> классного часа.</w:t>
            </w:r>
          </w:p>
          <w:p w:rsidR="00863131" w:rsidRPr="007D6A82" w:rsidRDefault="00863131" w:rsidP="0058722C">
            <w:r>
              <w:t xml:space="preserve"> Анализ результа</w:t>
            </w:r>
            <w:r w:rsidR="00B410D5">
              <w:t>тивности мероприятия классными руководителями групп 1-го и 4-го курсов</w:t>
            </w:r>
            <w:r>
              <w:t>.</w:t>
            </w:r>
            <w:r w:rsidR="00082EF6">
              <w:t xml:space="preserve"> Напутственные слова.</w:t>
            </w:r>
          </w:p>
        </w:tc>
        <w:tc>
          <w:tcPr>
            <w:tcW w:w="1275" w:type="dxa"/>
            <w:shd w:val="clear" w:color="auto" w:fill="auto"/>
          </w:tcPr>
          <w:p w:rsidR="00863131" w:rsidRPr="007D6A82" w:rsidRDefault="00B410D5" w:rsidP="0058722C">
            <w:pPr>
              <w:jc w:val="center"/>
            </w:pPr>
            <w:r>
              <w:t>5</w:t>
            </w:r>
            <w:r w:rsidR="00863131" w:rsidRPr="007D6A82">
              <w:t>мин</w:t>
            </w:r>
          </w:p>
        </w:tc>
        <w:tc>
          <w:tcPr>
            <w:tcW w:w="2268" w:type="dxa"/>
            <w:shd w:val="clear" w:color="auto" w:fill="auto"/>
          </w:tcPr>
          <w:p w:rsidR="00863131" w:rsidRPr="007D6A82" w:rsidRDefault="00863131" w:rsidP="0058722C"/>
        </w:tc>
        <w:tc>
          <w:tcPr>
            <w:tcW w:w="1849" w:type="dxa"/>
            <w:shd w:val="clear" w:color="auto" w:fill="auto"/>
          </w:tcPr>
          <w:p w:rsidR="00863131" w:rsidRPr="007D6A82" w:rsidRDefault="00863131" w:rsidP="0058722C">
            <w:pPr>
              <w:jc w:val="center"/>
            </w:pPr>
            <w:r>
              <w:t>Словесная беседа.</w:t>
            </w:r>
          </w:p>
        </w:tc>
        <w:tc>
          <w:tcPr>
            <w:tcW w:w="1701" w:type="dxa"/>
            <w:shd w:val="clear" w:color="auto" w:fill="auto"/>
          </w:tcPr>
          <w:p w:rsidR="00863131" w:rsidRPr="007D6A82" w:rsidRDefault="00863131" w:rsidP="00082EF6">
            <w:r w:rsidRPr="007D6A82">
              <w:t xml:space="preserve">Студенты </w:t>
            </w:r>
            <w:r w:rsidR="00082EF6">
              <w:t>1-го курса выражают благодарность студентам 4 курса</w:t>
            </w:r>
          </w:p>
        </w:tc>
      </w:tr>
    </w:tbl>
    <w:p w:rsidR="00863131" w:rsidRDefault="00863131">
      <w:pPr>
        <w:spacing w:line="360" w:lineRule="auto"/>
        <w:ind w:firstLine="851"/>
        <w:jc w:val="both"/>
        <w:rPr>
          <w:iCs/>
          <w:sz w:val="28"/>
          <w:szCs w:val="28"/>
        </w:rPr>
        <w:sectPr w:rsidR="00863131" w:rsidSect="00863131">
          <w:pgSz w:w="16838" w:h="11906" w:orient="landscape"/>
          <w:pgMar w:top="1418" w:right="851" w:bottom="454" w:left="851" w:header="709" w:footer="709" w:gutter="0"/>
          <w:cols w:space="708"/>
          <w:docGrid w:linePitch="360"/>
        </w:sectPr>
      </w:pPr>
    </w:p>
    <w:p w:rsidR="00863131" w:rsidRDefault="004B3765" w:rsidP="004B3765">
      <w:pPr>
        <w:spacing w:line="360" w:lineRule="auto"/>
        <w:ind w:firstLine="851"/>
        <w:jc w:val="center"/>
        <w:rPr>
          <w:b/>
          <w:iCs/>
          <w:sz w:val="28"/>
          <w:szCs w:val="28"/>
        </w:rPr>
      </w:pPr>
      <w:r w:rsidRPr="004B3765">
        <w:rPr>
          <w:b/>
          <w:iCs/>
          <w:sz w:val="28"/>
          <w:szCs w:val="28"/>
        </w:rPr>
        <w:lastRenderedPageBreak/>
        <w:t>Ход классного часа</w:t>
      </w:r>
    </w:p>
    <w:p w:rsidR="00E34BFF" w:rsidRDefault="00E34BFF" w:rsidP="00484C93">
      <w:pPr>
        <w:ind w:firstLine="851"/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t>Вступительное слово классного руководителя гр. 4-ОМД:</w:t>
      </w:r>
      <w:r w:rsidR="00553A46">
        <w:rPr>
          <w:b/>
          <w:iCs/>
          <w:sz w:val="28"/>
          <w:szCs w:val="28"/>
        </w:rPr>
        <w:t xml:space="preserve"> (</w:t>
      </w:r>
      <w:r w:rsidR="00DD1CE0">
        <w:rPr>
          <w:b/>
          <w:iCs/>
          <w:sz w:val="28"/>
          <w:szCs w:val="28"/>
        </w:rPr>
        <w:t xml:space="preserve"> общая </w:t>
      </w:r>
      <w:bookmarkStart w:id="0" w:name="_GoBack"/>
      <w:bookmarkEnd w:id="0"/>
      <w:r w:rsidR="00553A46">
        <w:rPr>
          <w:b/>
          <w:iCs/>
          <w:sz w:val="28"/>
          <w:szCs w:val="28"/>
        </w:rPr>
        <w:t>презентация)</w:t>
      </w:r>
    </w:p>
    <w:p w:rsidR="00B24474" w:rsidRDefault="00E34BFF" w:rsidP="00484C93">
      <w:pPr>
        <w:ind w:firstLine="851"/>
        <w:rPr>
          <w:iCs/>
          <w:sz w:val="28"/>
          <w:szCs w:val="28"/>
        </w:rPr>
      </w:pPr>
      <w:r>
        <w:rPr>
          <w:iCs/>
          <w:sz w:val="28"/>
          <w:szCs w:val="28"/>
        </w:rPr>
        <w:t>Здравствуйте</w:t>
      </w:r>
      <w:r w:rsidR="00484C93">
        <w:rPr>
          <w:iCs/>
          <w:sz w:val="28"/>
          <w:szCs w:val="28"/>
        </w:rPr>
        <w:t>,</w:t>
      </w:r>
      <w:r>
        <w:rPr>
          <w:iCs/>
          <w:sz w:val="28"/>
          <w:szCs w:val="28"/>
        </w:rPr>
        <w:t xml:space="preserve"> уважаемые студенты, гости! </w:t>
      </w:r>
      <w:r w:rsidR="00B24474">
        <w:rPr>
          <w:iCs/>
          <w:sz w:val="28"/>
          <w:szCs w:val="28"/>
        </w:rPr>
        <w:t xml:space="preserve"> Все наши мероприятия начинаются с Гимна металлургов.  Прошу всех встать и подпевать. (Звучит Гимн металлургов в режиме караоке).</w:t>
      </w:r>
    </w:p>
    <w:p w:rsidR="00343C69" w:rsidRDefault="00E34BFF" w:rsidP="00484C93">
      <w:pPr>
        <w:ind w:firstLine="851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Сегодня студенты гр. 4-ОМД пригласили студентов 1-О</w:t>
      </w:r>
      <w:r w:rsidR="004B41EF">
        <w:rPr>
          <w:iCs/>
          <w:sz w:val="28"/>
          <w:szCs w:val="28"/>
        </w:rPr>
        <w:t xml:space="preserve">Д неслучайно. Подводя итоги производственной практики, они вспоминали, как учились на первом курсе, как трудно было объяснить себе необходимость качественной учебы, изучения отдельных предметов. При поступлении в колледж </w:t>
      </w:r>
      <w:r w:rsidR="00B24474">
        <w:rPr>
          <w:iCs/>
          <w:sz w:val="28"/>
          <w:szCs w:val="28"/>
        </w:rPr>
        <w:t xml:space="preserve">вами </w:t>
      </w:r>
      <w:r w:rsidR="004B41EF">
        <w:rPr>
          <w:iCs/>
          <w:sz w:val="28"/>
          <w:szCs w:val="28"/>
        </w:rPr>
        <w:t xml:space="preserve">уже сделан выбор специальности, а какие требования выставляет работодатель при приеме на рабочее место на производстве </w:t>
      </w:r>
      <w:r w:rsidR="00B24474">
        <w:rPr>
          <w:iCs/>
          <w:sz w:val="28"/>
          <w:szCs w:val="28"/>
        </w:rPr>
        <w:t xml:space="preserve">неизвестно, что требуется при выполнении профессиональных действий на рабочем месте неизвестно, и вообще, какие знания пригодятся вам на той или иной рабочей профессии вы не знаете. </w:t>
      </w:r>
      <w:r w:rsidR="00776A71">
        <w:rPr>
          <w:iCs/>
          <w:sz w:val="28"/>
          <w:szCs w:val="28"/>
        </w:rPr>
        <w:t>И вот сегодня студенты гр. 4-ОМД попытаются вам доходчиво рассказать, где и на каких рабочих местах они получили практические навыки, какие знания, полученные в колледже, им пригодились.  Попытаются показать, как много рабочих профессий требуют знаний специалиста «Обработка металлов</w:t>
      </w:r>
      <w:r w:rsidR="00776A71" w:rsidRPr="00776A71">
        <w:rPr>
          <w:iCs/>
          <w:sz w:val="28"/>
          <w:szCs w:val="28"/>
        </w:rPr>
        <w:t xml:space="preserve"> </w:t>
      </w:r>
      <w:r w:rsidR="00776A71">
        <w:rPr>
          <w:iCs/>
          <w:sz w:val="28"/>
          <w:szCs w:val="28"/>
        </w:rPr>
        <w:t>давлением». Между докладами студентов 4-го курса</w:t>
      </w:r>
      <w:r w:rsidR="00343C69">
        <w:rPr>
          <w:iCs/>
          <w:sz w:val="28"/>
          <w:szCs w:val="28"/>
        </w:rPr>
        <w:t xml:space="preserve">, мы предложим </w:t>
      </w:r>
      <w:r w:rsidR="00CF6F6A">
        <w:rPr>
          <w:iCs/>
          <w:sz w:val="28"/>
          <w:szCs w:val="28"/>
        </w:rPr>
        <w:t xml:space="preserve">первокурсникам </w:t>
      </w:r>
      <w:r w:rsidR="00343C69">
        <w:rPr>
          <w:iCs/>
          <w:sz w:val="28"/>
          <w:szCs w:val="28"/>
        </w:rPr>
        <w:t>ответить на тесты и решить производственные задачи, в</w:t>
      </w:r>
      <w:r w:rsidR="00776A71">
        <w:rPr>
          <w:iCs/>
          <w:sz w:val="28"/>
          <w:szCs w:val="28"/>
        </w:rPr>
        <w:t xml:space="preserve"> </w:t>
      </w:r>
      <w:r w:rsidR="00343C69">
        <w:rPr>
          <w:iCs/>
          <w:sz w:val="28"/>
          <w:szCs w:val="28"/>
        </w:rPr>
        <w:t xml:space="preserve">которых требуются знания общеобразовательных предметов. Кто </w:t>
      </w:r>
      <w:r w:rsidR="00F13A2F">
        <w:rPr>
          <w:iCs/>
          <w:sz w:val="28"/>
          <w:szCs w:val="28"/>
        </w:rPr>
        <w:t xml:space="preserve"> </w:t>
      </w:r>
      <w:r w:rsidR="00343C69">
        <w:rPr>
          <w:iCs/>
          <w:sz w:val="28"/>
          <w:szCs w:val="28"/>
        </w:rPr>
        <w:t>наберет больше баллов, будет удостоен звания – «Будущий прокатчик ЧМК».</w:t>
      </w:r>
    </w:p>
    <w:p w:rsidR="00433BBF" w:rsidRDefault="00433BBF" w:rsidP="00484C93">
      <w:pPr>
        <w:ind w:firstLine="851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В ходе нашего классного часа</w:t>
      </w:r>
      <w:r w:rsidR="00F13A2F">
        <w:rPr>
          <w:iCs/>
          <w:sz w:val="28"/>
          <w:szCs w:val="28"/>
        </w:rPr>
        <w:t>, первокурсники, попытайтесь подсчи</w:t>
      </w:r>
      <w:r>
        <w:rPr>
          <w:iCs/>
          <w:sz w:val="28"/>
          <w:szCs w:val="28"/>
        </w:rPr>
        <w:t>тать</w:t>
      </w:r>
      <w:r w:rsidR="00F13A2F">
        <w:rPr>
          <w:iCs/>
          <w:sz w:val="28"/>
          <w:szCs w:val="28"/>
        </w:rPr>
        <w:t xml:space="preserve"> сколько профессий встречает на своем пути металлопрокат. В этом вам поможет схема «Карта потока металла в листопрокатном цехе 1».</w:t>
      </w:r>
    </w:p>
    <w:p w:rsidR="00F15C64" w:rsidRDefault="00F15C64" w:rsidP="00484C93">
      <w:pPr>
        <w:ind w:firstLine="851"/>
        <w:jc w:val="both"/>
        <w:rPr>
          <w:iCs/>
          <w:sz w:val="28"/>
          <w:szCs w:val="28"/>
        </w:rPr>
      </w:pPr>
    </w:p>
    <w:p w:rsidR="00E34BFF" w:rsidRDefault="00343C69" w:rsidP="00484C93">
      <w:pPr>
        <w:spacing w:line="360" w:lineRule="auto"/>
        <w:jc w:val="both"/>
        <w:rPr>
          <w:b/>
          <w:iCs/>
          <w:sz w:val="28"/>
          <w:szCs w:val="28"/>
        </w:rPr>
      </w:pPr>
      <w:r>
        <w:rPr>
          <w:iCs/>
          <w:sz w:val="28"/>
          <w:szCs w:val="28"/>
        </w:rPr>
        <w:t xml:space="preserve"> </w:t>
      </w:r>
      <w:r w:rsidR="00CF6F6A" w:rsidRPr="00CF6F6A">
        <w:rPr>
          <w:b/>
          <w:iCs/>
          <w:sz w:val="28"/>
          <w:szCs w:val="28"/>
        </w:rPr>
        <w:t>Студент 1</w:t>
      </w:r>
      <w:r w:rsidR="00CF6F6A">
        <w:rPr>
          <w:b/>
          <w:iCs/>
          <w:sz w:val="28"/>
          <w:szCs w:val="28"/>
        </w:rPr>
        <w:t xml:space="preserve">  (Презентация 1) – Вальцовщик стана горячей прокатки.</w:t>
      </w:r>
    </w:p>
    <w:p w:rsidR="00F15C64" w:rsidRPr="00F15C64" w:rsidRDefault="00F15C64" w:rsidP="00484C93">
      <w:pPr>
        <w:spacing w:line="360" w:lineRule="auto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(рассказ о практике на рабочем месте, о требованиях профессии)</w:t>
      </w:r>
    </w:p>
    <w:p w:rsidR="00CF6F6A" w:rsidRPr="00F15C64" w:rsidRDefault="00CF6F6A" w:rsidP="00CF6F6A">
      <w:pPr>
        <w:shd w:val="clear" w:color="auto" w:fill="FAFAFA"/>
        <w:spacing w:before="335" w:after="167" w:line="335" w:lineRule="atLeast"/>
        <w:outlineLvl w:val="0"/>
        <w:rPr>
          <w:b/>
          <w:iCs/>
          <w:sz w:val="28"/>
          <w:szCs w:val="28"/>
        </w:rPr>
      </w:pPr>
      <w:r w:rsidRPr="00F15C64">
        <w:rPr>
          <w:b/>
          <w:iCs/>
          <w:sz w:val="28"/>
          <w:szCs w:val="28"/>
        </w:rPr>
        <w:t>Общая характеристика профессиональной деятельности</w:t>
      </w:r>
    </w:p>
    <w:p w:rsidR="00CF6F6A" w:rsidRPr="00CF6F6A" w:rsidRDefault="00CF6F6A" w:rsidP="00CF6F6A">
      <w:pPr>
        <w:ind w:left="-567" w:firstLine="709"/>
        <w:jc w:val="both"/>
        <w:rPr>
          <w:iCs/>
          <w:sz w:val="28"/>
          <w:szCs w:val="28"/>
        </w:rPr>
      </w:pPr>
      <w:r w:rsidRPr="00CF6F6A">
        <w:rPr>
          <w:iCs/>
          <w:sz w:val="28"/>
          <w:szCs w:val="28"/>
        </w:rPr>
        <w:t>Прокатчик горячего металла - специализированный рабочий металлургического производства (производство цветных металлов). Он работает с горячим металлом, который нагревается в кольцевых печах. Прокатчик устанавливает режим работы печи, поддерживает и контролирует его. После нагрева металл с помощью рольганга (роликовый конвейер) доставляется к валкам прокатного стана. Здесь прокатчик контролирует весь ход прокатки металла и проверяет его размеры после проката. Кроме того, прокатчик занимается отделкой горячего металла с помощью специальных приспособлений и станков. Ему приходится резать, править и фрезеровать горячий металл.</w:t>
      </w:r>
    </w:p>
    <w:p w:rsidR="00CF6F6A" w:rsidRPr="00F15C64" w:rsidRDefault="00CF6F6A" w:rsidP="00CF6F6A">
      <w:pPr>
        <w:shd w:val="clear" w:color="auto" w:fill="FAFAFA"/>
        <w:spacing w:before="335" w:after="167" w:line="335" w:lineRule="atLeast"/>
        <w:outlineLvl w:val="0"/>
        <w:rPr>
          <w:b/>
          <w:iCs/>
          <w:sz w:val="28"/>
          <w:szCs w:val="28"/>
        </w:rPr>
      </w:pPr>
      <w:r w:rsidRPr="00F15C64">
        <w:rPr>
          <w:b/>
          <w:iCs/>
          <w:sz w:val="28"/>
          <w:szCs w:val="28"/>
        </w:rPr>
        <w:t>Необходимые умения и навыки</w:t>
      </w:r>
    </w:p>
    <w:p w:rsidR="00CF6F6A" w:rsidRPr="00CF6F6A" w:rsidRDefault="00CF6F6A" w:rsidP="00CF6F6A">
      <w:pPr>
        <w:rPr>
          <w:iCs/>
          <w:sz w:val="28"/>
          <w:szCs w:val="28"/>
        </w:rPr>
      </w:pPr>
      <w:r w:rsidRPr="00CF6F6A">
        <w:rPr>
          <w:iCs/>
          <w:sz w:val="28"/>
          <w:szCs w:val="28"/>
        </w:rPr>
        <w:t>- умение вести процесс прокатки слитков, слябов, заготовок из цветных металлов и сплавов в горячем состоянии по заданной технологии;</w:t>
      </w:r>
      <w:r w:rsidRPr="00CF6F6A">
        <w:rPr>
          <w:iCs/>
          <w:sz w:val="28"/>
          <w:szCs w:val="28"/>
        </w:rPr>
        <w:br/>
        <w:t xml:space="preserve">- умение управлять подъемными механизмами, в т.ч. механизмом подъема и </w:t>
      </w:r>
      <w:r w:rsidRPr="00CF6F6A">
        <w:rPr>
          <w:iCs/>
          <w:sz w:val="28"/>
          <w:szCs w:val="28"/>
        </w:rPr>
        <w:lastRenderedPageBreak/>
        <w:t>спускания стола у рабочей клети прокатного стана;</w:t>
      </w:r>
      <w:r w:rsidRPr="00CF6F6A">
        <w:rPr>
          <w:iCs/>
          <w:sz w:val="28"/>
          <w:szCs w:val="28"/>
        </w:rPr>
        <w:br/>
        <w:t>- умение осуществлять регулирование работы валков, скорости и направления прокатки;</w:t>
      </w:r>
      <w:r w:rsidRPr="00CF6F6A">
        <w:rPr>
          <w:iCs/>
          <w:sz w:val="28"/>
          <w:szCs w:val="28"/>
        </w:rPr>
        <w:br/>
        <w:t>- умение осуществлять мелкий ремонт обслуживаемого оборудования и приспособлений;</w:t>
      </w:r>
      <w:r w:rsidRPr="00CF6F6A">
        <w:rPr>
          <w:iCs/>
          <w:sz w:val="28"/>
          <w:szCs w:val="28"/>
        </w:rPr>
        <w:br/>
        <w:t>- умения и навыки слесаря-ремонтника 2-го разряда для участия в работе бригады по монтажу, демонтажу и ремонту прокатного стана и других вспомогательных механизмов;</w:t>
      </w:r>
      <w:r w:rsidRPr="00CF6F6A">
        <w:rPr>
          <w:iCs/>
          <w:sz w:val="28"/>
          <w:szCs w:val="28"/>
        </w:rPr>
        <w:br/>
        <w:t>- навыки пользования средствами индивидуальной защиты.</w:t>
      </w:r>
    </w:p>
    <w:p w:rsidR="00CF6F6A" w:rsidRPr="00CF6F6A" w:rsidRDefault="00DD1CE0" w:rsidP="00CF6F6A">
      <w:pPr>
        <w:shd w:val="clear" w:color="auto" w:fill="FAFAFA"/>
        <w:spacing w:line="335" w:lineRule="atLeast"/>
        <w:rPr>
          <w:iCs/>
          <w:sz w:val="28"/>
          <w:szCs w:val="28"/>
        </w:rPr>
      </w:pPr>
      <w:hyperlink r:id="rId7" w:anchor="menu" w:history="1">
        <w:r w:rsidR="00CF6F6A" w:rsidRPr="00CF6F6A">
          <w:rPr>
            <w:iCs/>
            <w:sz w:val="28"/>
            <w:szCs w:val="28"/>
          </w:rPr>
          <w:t>наверх</w:t>
        </w:r>
      </w:hyperlink>
    </w:p>
    <w:p w:rsidR="00CF6F6A" w:rsidRPr="00CF6F6A" w:rsidRDefault="00CF6F6A" w:rsidP="00CF6F6A">
      <w:pPr>
        <w:shd w:val="clear" w:color="auto" w:fill="FAFAFA"/>
        <w:spacing w:before="335" w:after="167" w:line="335" w:lineRule="atLeast"/>
        <w:outlineLvl w:val="0"/>
        <w:rPr>
          <w:iCs/>
          <w:sz w:val="28"/>
          <w:szCs w:val="28"/>
        </w:rPr>
      </w:pPr>
      <w:bookmarkStart w:id="1" w:name="cat18"/>
      <w:bookmarkEnd w:id="1"/>
      <w:r w:rsidRPr="00CF6F6A">
        <w:rPr>
          <w:iCs/>
          <w:sz w:val="28"/>
          <w:szCs w:val="28"/>
        </w:rPr>
        <w:t>Общие компетенции</w:t>
      </w:r>
    </w:p>
    <w:p w:rsidR="00CF6F6A" w:rsidRPr="00CF6F6A" w:rsidRDefault="00CF6F6A" w:rsidP="00CF6F6A">
      <w:pPr>
        <w:rPr>
          <w:iCs/>
          <w:sz w:val="28"/>
          <w:szCs w:val="28"/>
        </w:rPr>
      </w:pPr>
      <w:r w:rsidRPr="00CF6F6A">
        <w:rPr>
          <w:iCs/>
          <w:sz w:val="28"/>
          <w:szCs w:val="28"/>
        </w:rPr>
        <w:t>- организовывать собственную деятельность, исходя из цели и способов ее достижения;</w:t>
      </w:r>
      <w:r w:rsidRPr="00CF6F6A">
        <w:rPr>
          <w:iCs/>
          <w:sz w:val="28"/>
          <w:szCs w:val="28"/>
        </w:rPr>
        <w:br/>
        <w:t>- использовать практические и теоретические профессиональные знания для решения профессиональных задач в конкретной деятельности;</w:t>
      </w:r>
      <w:r w:rsidRPr="00CF6F6A">
        <w:rPr>
          <w:iCs/>
          <w:sz w:val="28"/>
          <w:szCs w:val="28"/>
        </w:rPr>
        <w:br/>
        <w:t>- выбирать наиболее эффективные методы и способы выполнения профессиональных задач;</w:t>
      </w:r>
      <w:r w:rsidRPr="00CF6F6A">
        <w:rPr>
          <w:iCs/>
          <w:sz w:val="28"/>
          <w:szCs w:val="28"/>
        </w:rPr>
        <w:br/>
        <w:t>- анализировать, оценивать и корректировать собственную деятельность, нести ответственность за результаты своей работы;</w:t>
      </w:r>
      <w:r w:rsidRPr="00CF6F6A">
        <w:rPr>
          <w:iCs/>
          <w:sz w:val="28"/>
          <w:szCs w:val="28"/>
        </w:rPr>
        <w:br/>
        <w:t>- осуществлять поиск информации, необходимой для эффективного выполнения профессиональных задач, использовать источники информации как средства повышения эффективности деятельности и профессионального саморазвития;</w:t>
      </w:r>
      <w:r w:rsidRPr="00CF6F6A">
        <w:rPr>
          <w:iCs/>
          <w:sz w:val="28"/>
          <w:szCs w:val="28"/>
        </w:rPr>
        <w:br/>
        <w:t>- использовать информационно-коммуникационные технологии в профессиональной деятельности;</w:t>
      </w:r>
      <w:r w:rsidRPr="00CF6F6A">
        <w:rPr>
          <w:iCs/>
          <w:sz w:val="28"/>
          <w:szCs w:val="28"/>
        </w:rPr>
        <w:br/>
        <w:t>- решать проблемы, оценивать риски, принимать решения в нестандартных ситуациях, нести за них ответственность;</w:t>
      </w:r>
      <w:r w:rsidRPr="00CF6F6A">
        <w:rPr>
          <w:iCs/>
          <w:sz w:val="28"/>
          <w:szCs w:val="28"/>
        </w:rPr>
        <w:br/>
        <w:t>- работать в команде, эффективно общаться с коллегами, руководством, клиентами; </w:t>
      </w:r>
      <w:r w:rsidRPr="00CF6F6A">
        <w:rPr>
          <w:iCs/>
          <w:sz w:val="28"/>
          <w:szCs w:val="28"/>
        </w:rPr>
        <w:br/>
        <w:t>- определять задачи профессионального и личностного развития, заниматься самообразованием, осознанно планировать повышение квалификации.</w:t>
      </w:r>
    </w:p>
    <w:p w:rsidR="00CF6F6A" w:rsidRPr="00CF6F6A" w:rsidRDefault="00DD1CE0" w:rsidP="00CF6F6A">
      <w:pPr>
        <w:shd w:val="clear" w:color="auto" w:fill="FAFAFA"/>
        <w:spacing w:line="335" w:lineRule="atLeast"/>
        <w:rPr>
          <w:iCs/>
          <w:sz w:val="28"/>
          <w:szCs w:val="28"/>
        </w:rPr>
      </w:pPr>
      <w:hyperlink r:id="rId8" w:anchor="menu" w:history="1">
        <w:r w:rsidR="00CF6F6A" w:rsidRPr="00CF6F6A">
          <w:rPr>
            <w:iCs/>
            <w:sz w:val="28"/>
            <w:szCs w:val="28"/>
          </w:rPr>
          <w:t>наверх</w:t>
        </w:r>
      </w:hyperlink>
    </w:p>
    <w:p w:rsidR="00CF6F6A" w:rsidRPr="00F15C64" w:rsidRDefault="00CF6F6A" w:rsidP="00CF6F6A">
      <w:pPr>
        <w:shd w:val="clear" w:color="auto" w:fill="FAFAFA"/>
        <w:spacing w:before="335" w:after="167" w:line="335" w:lineRule="atLeast"/>
        <w:outlineLvl w:val="0"/>
        <w:rPr>
          <w:b/>
          <w:iCs/>
          <w:sz w:val="28"/>
          <w:szCs w:val="28"/>
        </w:rPr>
      </w:pPr>
      <w:bookmarkStart w:id="2" w:name="cat19"/>
      <w:bookmarkEnd w:id="2"/>
      <w:r w:rsidRPr="00F15C64">
        <w:rPr>
          <w:b/>
          <w:iCs/>
          <w:sz w:val="28"/>
          <w:szCs w:val="28"/>
        </w:rPr>
        <w:t>Профессиональные компетенции</w:t>
      </w:r>
    </w:p>
    <w:p w:rsidR="00CF6F6A" w:rsidRPr="00CF6F6A" w:rsidRDefault="00CF6F6A" w:rsidP="00CF6F6A">
      <w:pPr>
        <w:ind w:left="-567" w:firstLine="709"/>
        <w:rPr>
          <w:iCs/>
          <w:sz w:val="28"/>
          <w:szCs w:val="28"/>
        </w:rPr>
      </w:pPr>
      <w:r w:rsidRPr="00CF6F6A">
        <w:rPr>
          <w:iCs/>
          <w:sz w:val="28"/>
          <w:szCs w:val="28"/>
        </w:rPr>
        <w:t>- производить наладку оборудования, используемого в процессе горячей прокатки цветных металлов;</w:t>
      </w:r>
      <w:r w:rsidRPr="00CF6F6A">
        <w:rPr>
          <w:iCs/>
          <w:sz w:val="28"/>
          <w:szCs w:val="28"/>
        </w:rPr>
        <w:br/>
        <w:t>- осуществлять технологический процесс прокатки цветных металлов (слитков, слябов, заготовок из цветных металлов и сплавов) в горячем состоянии по заданной технологии;</w:t>
      </w:r>
      <w:r w:rsidRPr="00CF6F6A">
        <w:rPr>
          <w:iCs/>
          <w:sz w:val="28"/>
          <w:szCs w:val="28"/>
        </w:rPr>
        <w:br/>
        <w:t>- регулировать ход технологического процесса с применением автоматизированной системы управления технологическими процессами (АСУТП);</w:t>
      </w:r>
      <w:r w:rsidRPr="00CF6F6A">
        <w:rPr>
          <w:iCs/>
          <w:sz w:val="28"/>
          <w:szCs w:val="28"/>
        </w:rPr>
        <w:br/>
        <w:t>- проводить обслуживание технологического оборудования, используемого в процессе горячей прокатки цветных металлов;</w:t>
      </w:r>
      <w:r w:rsidRPr="00CF6F6A">
        <w:rPr>
          <w:iCs/>
          <w:sz w:val="28"/>
          <w:szCs w:val="28"/>
        </w:rPr>
        <w:br/>
        <w:t>- производить регулирование оборудования в соответствии с заданным технологическим режимом;</w:t>
      </w:r>
      <w:r w:rsidRPr="00CF6F6A">
        <w:rPr>
          <w:iCs/>
          <w:sz w:val="28"/>
          <w:szCs w:val="28"/>
        </w:rPr>
        <w:br/>
      </w:r>
      <w:r w:rsidRPr="00CF6F6A">
        <w:rPr>
          <w:iCs/>
          <w:sz w:val="28"/>
          <w:szCs w:val="28"/>
        </w:rPr>
        <w:lastRenderedPageBreak/>
        <w:t>- выполнять профилактические осмотры и текущие ремонты обслуживаемого оборудования;</w:t>
      </w:r>
      <w:r w:rsidRPr="00CF6F6A">
        <w:rPr>
          <w:iCs/>
          <w:sz w:val="28"/>
          <w:szCs w:val="28"/>
        </w:rPr>
        <w:br/>
        <w:t>- осуществлять контроль за соблюдением технологии производства и качеством выпускаемой продукции;</w:t>
      </w:r>
      <w:r w:rsidRPr="00CF6F6A">
        <w:rPr>
          <w:iCs/>
          <w:sz w:val="28"/>
          <w:szCs w:val="28"/>
        </w:rPr>
        <w:br/>
        <w:t>- оценивать качество выпускаемой продукции в соответствии с нормативными документами;</w:t>
      </w:r>
      <w:r w:rsidRPr="00CF6F6A">
        <w:rPr>
          <w:iCs/>
          <w:sz w:val="28"/>
          <w:szCs w:val="28"/>
        </w:rPr>
        <w:br/>
        <w:t>- предупреждать появление, обнаруживать и устранять возможные дефекты выпускаемой продукции;</w:t>
      </w:r>
      <w:r w:rsidRPr="00CF6F6A">
        <w:rPr>
          <w:iCs/>
          <w:sz w:val="28"/>
          <w:szCs w:val="28"/>
        </w:rPr>
        <w:br/>
        <w:t>- оформлять техническую и технологическую документацию.</w:t>
      </w:r>
    </w:p>
    <w:p w:rsidR="00CF6F6A" w:rsidRPr="00CF6F6A" w:rsidRDefault="00CF6F6A" w:rsidP="00CF6F6A">
      <w:pPr>
        <w:shd w:val="clear" w:color="auto" w:fill="FAFAFA"/>
        <w:spacing w:before="335" w:after="167" w:line="335" w:lineRule="atLeast"/>
        <w:outlineLvl w:val="0"/>
        <w:rPr>
          <w:iCs/>
          <w:sz w:val="28"/>
          <w:szCs w:val="28"/>
        </w:rPr>
      </w:pPr>
      <w:r w:rsidRPr="00CF6F6A">
        <w:rPr>
          <w:iCs/>
          <w:sz w:val="28"/>
          <w:szCs w:val="28"/>
        </w:rPr>
        <w:t>Средства труда (основные применяемые виды оборудования и технологий)</w:t>
      </w:r>
    </w:p>
    <w:p w:rsidR="00CF6F6A" w:rsidRPr="00CF6F6A" w:rsidRDefault="00CF6F6A" w:rsidP="00CF6F6A">
      <w:pPr>
        <w:rPr>
          <w:iCs/>
          <w:sz w:val="28"/>
          <w:szCs w:val="28"/>
        </w:rPr>
      </w:pPr>
      <w:r w:rsidRPr="00CF6F6A">
        <w:rPr>
          <w:iCs/>
          <w:sz w:val="28"/>
          <w:szCs w:val="28"/>
        </w:rPr>
        <w:t xml:space="preserve">Прокатный стан, прокатное оборудование (обработка металла давлением между вращающимися валками, автоматическая система или линия машин (агрегат), выполняющая не только прокатку, но и вспомогательные операции), слитки горячего металла (слябы), рольганги (роликовый конвейер), </w:t>
      </w:r>
      <w:proofErr w:type="spellStart"/>
      <w:r w:rsidRPr="00CF6F6A">
        <w:rPr>
          <w:iCs/>
          <w:sz w:val="28"/>
          <w:szCs w:val="28"/>
        </w:rPr>
        <w:t>листоукладчики</w:t>
      </w:r>
      <w:proofErr w:type="spellEnd"/>
      <w:r w:rsidRPr="00CF6F6A">
        <w:rPr>
          <w:iCs/>
          <w:sz w:val="28"/>
          <w:szCs w:val="28"/>
        </w:rPr>
        <w:t>, гильотинные ножницы.</w:t>
      </w:r>
    </w:p>
    <w:p w:rsidR="00CF6F6A" w:rsidRPr="00CF6F6A" w:rsidRDefault="00DD1CE0" w:rsidP="00CF6F6A">
      <w:pPr>
        <w:shd w:val="clear" w:color="auto" w:fill="FAFAFA"/>
        <w:spacing w:line="335" w:lineRule="atLeast"/>
        <w:rPr>
          <w:iCs/>
          <w:sz w:val="28"/>
          <w:szCs w:val="28"/>
        </w:rPr>
      </w:pPr>
      <w:hyperlink r:id="rId9" w:anchor="menu" w:history="1">
        <w:r w:rsidR="00CF6F6A" w:rsidRPr="00CF6F6A">
          <w:rPr>
            <w:iCs/>
            <w:sz w:val="28"/>
            <w:szCs w:val="28"/>
          </w:rPr>
          <w:t>наверх</w:t>
        </w:r>
      </w:hyperlink>
    </w:p>
    <w:p w:rsidR="00CF6F6A" w:rsidRPr="00F15C64" w:rsidRDefault="00CF6F6A" w:rsidP="00CF6F6A">
      <w:pPr>
        <w:shd w:val="clear" w:color="auto" w:fill="FAFAFA"/>
        <w:spacing w:before="335" w:after="167" w:line="335" w:lineRule="atLeast"/>
        <w:outlineLvl w:val="0"/>
        <w:rPr>
          <w:b/>
          <w:iCs/>
          <w:sz w:val="28"/>
          <w:szCs w:val="28"/>
        </w:rPr>
      </w:pPr>
      <w:bookmarkStart w:id="3" w:name="cat14"/>
      <w:bookmarkEnd w:id="3"/>
      <w:r w:rsidRPr="00F15C64">
        <w:rPr>
          <w:b/>
          <w:iCs/>
          <w:sz w:val="28"/>
          <w:szCs w:val="28"/>
        </w:rPr>
        <w:t>Основные виды работ (трудовые действия)</w:t>
      </w:r>
    </w:p>
    <w:p w:rsidR="00CF6F6A" w:rsidRDefault="00CF6F6A" w:rsidP="00CF6F6A">
      <w:pPr>
        <w:ind w:left="-567" w:firstLine="709"/>
        <w:rPr>
          <w:iCs/>
          <w:sz w:val="28"/>
          <w:szCs w:val="28"/>
        </w:rPr>
      </w:pPr>
      <w:r w:rsidRPr="00CF6F6A">
        <w:rPr>
          <w:iCs/>
          <w:sz w:val="28"/>
          <w:szCs w:val="28"/>
        </w:rPr>
        <w:t>Состав работ, которые должен выполнять прокатчик горячего металла на металлургических предприятиях зависит от уровня его квалификации (3-6 разряды). Рабочий более высокой квалификации должен уметь выполнять работы, предусмотренные для рабочих более низкой квалификации, а также руководить рабочими более низких разрядов этой же профессии.</w:t>
      </w:r>
      <w:r w:rsidRPr="00CF6F6A">
        <w:rPr>
          <w:iCs/>
          <w:sz w:val="28"/>
          <w:szCs w:val="28"/>
        </w:rPr>
        <w:br/>
        <w:t>3-й разряд</w:t>
      </w:r>
      <w:r w:rsidRPr="00CF6F6A">
        <w:rPr>
          <w:iCs/>
          <w:sz w:val="28"/>
          <w:szCs w:val="28"/>
        </w:rPr>
        <w:br/>
        <w:t>- ведение процесса прокатки слитков, слябов, заготовок из цветных металлов и сплавов в горячем состоянии по заданной технологии на прокатных станах различного типа под руководством прокатчика горячего металла более высокой квалификации;</w:t>
      </w:r>
      <w:r w:rsidRPr="00CF6F6A">
        <w:rPr>
          <w:iCs/>
          <w:sz w:val="28"/>
          <w:szCs w:val="28"/>
        </w:rPr>
        <w:br/>
        <w:t>- управление механизмом подъема и спускания стола у рабочей клети прокатного стана;</w:t>
      </w:r>
      <w:r w:rsidRPr="00CF6F6A">
        <w:rPr>
          <w:iCs/>
          <w:sz w:val="28"/>
          <w:szCs w:val="28"/>
        </w:rPr>
        <w:br/>
        <w:t>- подача слитков металла в валки, прием заготовок из валков с задней стороны клети и передача на переднюю сторону для дальнейшей прокатки;</w:t>
      </w:r>
      <w:r w:rsidRPr="00CF6F6A">
        <w:rPr>
          <w:iCs/>
          <w:sz w:val="28"/>
          <w:szCs w:val="28"/>
        </w:rPr>
        <w:br/>
        <w:t>- очистка слитков или слябов от окалины и их кантовка;</w:t>
      </w:r>
      <w:r w:rsidRPr="00CF6F6A">
        <w:rPr>
          <w:iCs/>
          <w:sz w:val="28"/>
          <w:szCs w:val="28"/>
        </w:rPr>
        <w:br/>
        <w:t>- обрезка концов и кромок полос;</w:t>
      </w:r>
      <w:r w:rsidRPr="00CF6F6A">
        <w:rPr>
          <w:iCs/>
          <w:sz w:val="28"/>
          <w:szCs w:val="28"/>
        </w:rPr>
        <w:br/>
        <w:t>- свертка, укладка рулонов, листов и полос металла;</w:t>
      </w:r>
      <w:r w:rsidRPr="00CF6F6A">
        <w:rPr>
          <w:iCs/>
          <w:sz w:val="28"/>
          <w:szCs w:val="28"/>
        </w:rPr>
        <w:br/>
        <w:t>- участие в ремонте обслуживаемого оборудования и приспособлений.</w:t>
      </w:r>
      <w:r w:rsidRPr="00CF6F6A">
        <w:rPr>
          <w:iCs/>
          <w:sz w:val="28"/>
          <w:szCs w:val="28"/>
        </w:rPr>
        <w:br/>
      </w:r>
      <w:r w:rsidRPr="00CF6F6A">
        <w:rPr>
          <w:iCs/>
          <w:sz w:val="28"/>
          <w:szCs w:val="28"/>
        </w:rPr>
        <w:br/>
        <w:t>4-й разряд</w:t>
      </w:r>
      <w:r w:rsidRPr="00CF6F6A">
        <w:rPr>
          <w:iCs/>
          <w:sz w:val="28"/>
          <w:szCs w:val="28"/>
        </w:rPr>
        <w:br/>
        <w:t>- ведение процесса прокатки слитков, слябов, заготовок из цветных металлов и сплавов в горячем состоянии по заданной технологии на прокатных станах различных типов;</w:t>
      </w:r>
      <w:r w:rsidRPr="00CF6F6A">
        <w:rPr>
          <w:iCs/>
          <w:sz w:val="28"/>
          <w:szCs w:val="28"/>
        </w:rPr>
        <w:br/>
        <w:t>- определение готовности слитков, слябов к прокатке;</w:t>
      </w:r>
      <w:r w:rsidRPr="00CF6F6A">
        <w:rPr>
          <w:iCs/>
          <w:sz w:val="28"/>
          <w:szCs w:val="28"/>
        </w:rPr>
        <w:br/>
        <w:t>- направление, приемка слитка, полосы, прутка для задачи в валки прокатного стана;</w:t>
      </w:r>
      <w:r w:rsidRPr="00CF6F6A">
        <w:rPr>
          <w:iCs/>
          <w:sz w:val="28"/>
          <w:szCs w:val="28"/>
        </w:rPr>
        <w:br/>
        <w:t>- контроль за размером проката</w:t>
      </w:r>
      <w:r w:rsidRPr="00CF6F6A">
        <w:rPr>
          <w:iCs/>
          <w:sz w:val="28"/>
          <w:szCs w:val="28"/>
        </w:rPr>
        <w:br/>
        <w:t xml:space="preserve">- регулирование работы </w:t>
      </w:r>
      <w:proofErr w:type="spellStart"/>
      <w:r w:rsidRPr="00CF6F6A">
        <w:rPr>
          <w:iCs/>
          <w:sz w:val="28"/>
          <w:szCs w:val="28"/>
        </w:rPr>
        <w:t>эджерной</w:t>
      </w:r>
      <w:proofErr w:type="spellEnd"/>
      <w:r w:rsidRPr="00CF6F6A">
        <w:rPr>
          <w:iCs/>
          <w:sz w:val="28"/>
          <w:szCs w:val="28"/>
        </w:rPr>
        <w:t xml:space="preserve"> клети (</w:t>
      </w:r>
      <w:proofErr w:type="spellStart"/>
      <w:r w:rsidRPr="00CF6F6A">
        <w:rPr>
          <w:iCs/>
          <w:sz w:val="28"/>
          <w:szCs w:val="28"/>
        </w:rPr>
        <w:t>эджеры</w:t>
      </w:r>
      <w:proofErr w:type="spellEnd"/>
      <w:r w:rsidRPr="00CF6F6A">
        <w:rPr>
          <w:iCs/>
          <w:sz w:val="28"/>
          <w:szCs w:val="28"/>
        </w:rPr>
        <w:t xml:space="preserve"> вертикальные валки для обжатия слитка), систем охлаждения и смазки;</w:t>
      </w:r>
      <w:r w:rsidRPr="00CF6F6A">
        <w:rPr>
          <w:iCs/>
          <w:sz w:val="28"/>
          <w:szCs w:val="28"/>
        </w:rPr>
        <w:br/>
        <w:t>- смена валков, проводки, наладка стана;</w:t>
      </w:r>
      <w:r w:rsidRPr="00CF6F6A">
        <w:rPr>
          <w:iCs/>
          <w:sz w:val="28"/>
          <w:szCs w:val="28"/>
        </w:rPr>
        <w:br/>
      </w:r>
      <w:r w:rsidRPr="00CF6F6A">
        <w:rPr>
          <w:iCs/>
          <w:sz w:val="28"/>
          <w:szCs w:val="28"/>
        </w:rPr>
        <w:lastRenderedPageBreak/>
        <w:t xml:space="preserve">- управление рольгангами, </w:t>
      </w:r>
      <w:proofErr w:type="spellStart"/>
      <w:r w:rsidRPr="00CF6F6A">
        <w:rPr>
          <w:iCs/>
          <w:sz w:val="28"/>
          <w:szCs w:val="28"/>
        </w:rPr>
        <w:t>листоукладчиками</w:t>
      </w:r>
      <w:proofErr w:type="spellEnd"/>
      <w:r w:rsidRPr="00CF6F6A">
        <w:rPr>
          <w:iCs/>
          <w:sz w:val="28"/>
          <w:szCs w:val="28"/>
        </w:rPr>
        <w:t xml:space="preserve"> для транспортировки полос к гильотинным ножницам, обрезка концов и кромок полосы;</w:t>
      </w:r>
      <w:r w:rsidRPr="00CF6F6A">
        <w:rPr>
          <w:iCs/>
          <w:sz w:val="28"/>
          <w:szCs w:val="28"/>
        </w:rPr>
        <w:br/>
        <w:t>- участие в наладке и ремонте стана и перевалке валков.</w:t>
      </w:r>
    </w:p>
    <w:p w:rsidR="00A251C3" w:rsidRDefault="00A251C3" w:rsidP="00CF6F6A">
      <w:pPr>
        <w:ind w:left="-567" w:firstLine="709"/>
        <w:rPr>
          <w:iCs/>
          <w:sz w:val="28"/>
          <w:szCs w:val="28"/>
        </w:rPr>
      </w:pPr>
    </w:p>
    <w:p w:rsidR="00A251C3" w:rsidRDefault="00A251C3" w:rsidP="00CF6F6A">
      <w:pPr>
        <w:ind w:left="-567" w:firstLine="709"/>
        <w:rPr>
          <w:iCs/>
          <w:sz w:val="28"/>
          <w:szCs w:val="28"/>
        </w:rPr>
      </w:pPr>
      <w:r w:rsidRPr="00A251C3">
        <w:rPr>
          <w:b/>
          <w:iCs/>
          <w:sz w:val="28"/>
          <w:szCs w:val="28"/>
        </w:rPr>
        <w:t>Студент 2 (Презентация 2)</w:t>
      </w:r>
      <w:r>
        <w:rPr>
          <w:b/>
          <w:iCs/>
          <w:sz w:val="28"/>
          <w:szCs w:val="28"/>
        </w:rPr>
        <w:t xml:space="preserve"> – Нагревальщик металла</w:t>
      </w:r>
    </w:p>
    <w:p w:rsidR="00A251C3" w:rsidRDefault="00A251C3" w:rsidP="00CF6F6A">
      <w:pPr>
        <w:ind w:left="-567" w:firstLine="709"/>
        <w:rPr>
          <w:iCs/>
          <w:sz w:val="28"/>
          <w:szCs w:val="28"/>
        </w:rPr>
      </w:pPr>
    </w:p>
    <w:p w:rsidR="00A251C3" w:rsidRPr="00F15C64" w:rsidRDefault="00A251C3" w:rsidP="00A251C3">
      <w:pPr>
        <w:spacing w:line="360" w:lineRule="auto"/>
        <w:ind w:firstLine="851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(рассказ о практике на рабочем месте, о требованиях профессии)</w:t>
      </w:r>
    </w:p>
    <w:p w:rsidR="00A251C3" w:rsidRPr="009A7B57" w:rsidRDefault="00BA7A84" w:rsidP="00BA7A84">
      <w:pPr>
        <w:spacing w:before="100" w:beforeAutospacing="1" w:after="100" w:afterAutospacing="1"/>
        <w:ind w:left="720" w:hanging="720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1. </w:t>
      </w:r>
      <w:r w:rsidR="00A251C3" w:rsidRPr="009A7B57">
        <w:rPr>
          <w:iCs/>
          <w:sz w:val="28"/>
          <w:szCs w:val="28"/>
        </w:rPr>
        <w:t>Прием и освобождение от должности:</w:t>
      </w:r>
      <w:r w:rsidR="00A251C3" w:rsidRPr="009A7B57">
        <w:rPr>
          <w:iCs/>
          <w:sz w:val="28"/>
          <w:szCs w:val="28"/>
        </w:rPr>
        <w:br/>
        <w:t>Нагревальщик металла  назначается на должность и освобождается от должности руководителем отдела по согласованию с руководителем подразделения.</w:t>
      </w:r>
    </w:p>
    <w:p w:rsidR="00A251C3" w:rsidRPr="009A7B57" w:rsidRDefault="00A251C3" w:rsidP="00A251C3">
      <w:pPr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 xml:space="preserve">2. Требования к квалификации: </w:t>
      </w:r>
    </w:p>
    <w:p w:rsidR="00A251C3" w:rsidRPr="009A7B57" w:rsidRDefault="00A251C3" w:rsidP="00A251C3">
      <w:pPr>
        <w:ind w:left="720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Должен знать:</w:t>
      </w:r>
    </w:p>
    <w:p w:rsidR="00A251C3" w:rsidRPr="009A7B57" w:rsidRDefault="00A251C3" w:rsidP="00A251C3">
      <w:pPr>
        <w:numPr>
          <w:ilvl w:val="0"/>
          <w:numId w:val="1"/>
        </w:numPr>
        <w:spacing w:before="100" w:beforeAutospacing="1" w:after="100" w:afterAutospacing="1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технологический процесс нагрева металла и труб</w:t>
      </w:r>
    </w:p>
    <w:p w:rsidR="00A251C3" w:rsidRPr="009A7B57" w:rsidRDefault="00A251C3" w:rsidP="00A251C3">
      <w:pPr>
        <w:numPr>
          <w:ilvl w:val="0"/>
          <w:numId w:val="1"/>
        </w:numPr>
        <w:spacing w:before="100" w:beforeAutospacing="1" w:after="100" w:afterAutospacing="1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устройство и правила технической эксплуатации обслуживаемого нагревательного устройства и другого вспомогательного оборудования</w:t>
      </w:r>
    </w:p>
    <w:p w:rsidR="00A251C3" w:rsidRPr="009A7B57" w:rsidRDefault="00A251C3" w:rsidP="00A251C3">
      <w:pPr>
        <w:numPr>
          <w:ilvl w:val="0"/>
          <w:numId w:val="1"/>
        </w:numPr>
        <w:spacing w:before="100" w:beforeAutospacing="1" w:after="100" w:afterAutospacing="1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 xml:space="preserve">процесс образования окалины и пути уменьшения </w:t>
      </w:r>
      <w:proofErr w:type="spellStart"/>
      <w:r w:rsidRPr="009A7B57">
        <w:rPr>
          <w:iCs/>
          <w:sz w:val="28"/>
          <w:szCs w:val="28"/>
        </w:rPr>
        <w:t>окалинообразования</w:t>
      </w:r>
      <w:proofErr w:type="spellEnd"/>
    </w:p>
    <w:p w:rsidR="00A251C3" w:rsidRPr="009A7B57" w:rsidRDefault="00A251C3" w:rsidP="00A251C3">
      <w:pPr>
        <w:numPr>
          <w:ilvl w:val="0"/>
          <w:numId w:val="1"/>
        </w:numPr>
        <w:spacing w:before="100" w:beforeAutospacing="1" w:after="100" w:afterAutospacing="1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виды брака, вызываемого неправильным нагревом</w:t>
      </w:r>
    </w:p>
    <w:p w:rsidR="00A251C3" w:rsidRPr="009A7B57" w:rsidRDefault="00A251C3" w:rsidP="00A251C3">
      <w:pPr>
        <w:numPr>
          <w:ilvl w:val="0"/>
          <w:numId w:val="1"/>
        </w:numPr>
        <w:spacing w:before="100" w:beforeAutospacing="1" w:after="100" w:afterAutospacing="1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 xml:space="preserve">основы </w:t>
      </w:r>
      <w:proofErr w:type="spellStart"/>
      <w:r w:rsidRPr="009A7B57">
        <w:rPr>
          <w:iCs/>
          <w:sz w:val="28"/>
          <w:szCs w:val="28"/>
        </w:rPr>
        <w:t>газопечной</w:t>
      </w:r>
      <w:proofErr w:type="spellEnd"/>
      <w:r w:rsidRPr="009A7B57">
        <w:rPr>
          <w:iCs/>
          <w:sz w:val="28"/>
          <w:szCs w:val="28"/>
        </w:rPr>
        <w:t xml:space="preserve"> техники.</w:t>
      </w:r>
    </w:p>
    <w:p w:rsidR="00A251C3" w:rsidRPr="009A7B57" w:rsidRDefault="00A251C3" w:rsidP="00A251C3">
      <w:pPr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 xml:space="preserve">3. Должностные обязанности: </w:t>
      </w:r>
    </w:p>
    <w:p w:rsidR="00A251C3" w:rsidRPr="009A7B57" w:rsidRDefault="00A251C3" w:rsidP="00D64C65">
      <w:pPr>
        <w:numPr>
          <w:ilvl w:val="0"/>
          <w:numId w:val="2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 xml:space="preserve">Ведение процесса нагрева заготовок в методических печах с двумя и тремя зонами нагрева для непрерывных </w:t>
      </w:r>
      <w:proofErr w:type="spellStart"/>
      <w:r w:rsidRPr="009A7B57">
        <w:rPr>
          <w:iCs/>
          <w:sz w:val="28"/>
          <w:szCs w:val="28"/>
        </w:rPr>
        <w:t>штрипсовых</w:t>
      </w:r>
      <w:proofErr w:type="spellEnd"/>
      <w:r w:rsidRPr="009A7B57">
        <w:rPr>
          <w:iCs/>
          <w:sz w:val="28"/>
          <w:szCs w:val="28"/>
        </w:rPr>
        <w:t xml:space="preserve">, мелкосортных и проволочных станов, сортопрокатных и листопрокатных станов с сортаментом до 20 марок стали; фасонных профилей в методических печах, имеющих до пяти зон нагрева металла в секционных печах; слитков на двух неавтоматизированных группах нагревательных колодцев при часовой производительности до 500 т; высокочастотного нагрева слитков, заготовок и труб; </w:t>
      </w:r>
      <w:proofErr w:type="spellStart"/>
      <w:r w:rsidRPr="009A7B57">
        <w:rPr>
          <w:iCs/>
          <w:sz w:val="28"/>
          <w:szCs w:val="28"/>
        </w:rPr>
        <w:t>вьюнообразной</w:t>
      </w:r>
      <w:proofErr w:type="spellEnd"/>
      <w:r w:rsidRPr="009A7B57">
        <w:rPr>
          <w:iCs/>
          <w:sz w:val="28"/>
          <w:szCs w:val="28"/>
        </w:rPr>
        <w:t xml:space="preserve"> стружки в кольцевых печах.</w:t>
      </w:r>
    </w:p>
    <w:p w:rsidR="00A251C3" w:rsidRPr="009A7B57" w:rsidRDefault="00A251C3" w:rsidP="00D64C65">
      <w:pPr>
        <w:numPr>
          <w:ilvl w:val="0"/>
          <w:numId w:val="2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 xml:space="preserve">Ведение под руководством нагревальщика более высокой квалификации процесса нагрева слитков в нагревательных колодцах блюмингов в слябингов с часовой производительностью до 200 т; слитков в камерных печах с выдвижным подом для толстолистовых станов; слитков и заготовок в методических печах с двумя и тремя зонами нагрева для обжимных и заготовочных станов; заготовок для непрерывных </w:t>
      </w:r>
      <w:proofErr w:type="spellStart"/>
      <w:r w:rsidRPr="009A7B57">
        <w:rPr>
          <w:iCs/>
          <w:sz w:val="28"/>
          <w:szCs w:val="28"/>
        </w:rPr>
        <w:t>штрипсовых</w:t>
      </w:r>
      <w:proofErr w:type="spellEnd"/>
      <w:r w:rsidRPr="009A7B57">
        <w:rPr>
          <w:iCs/>
          <w:sz w:val="28"/>
          <w:szCs w:val="28"/>
        </w:rPr>
        <w:t>, мелкосортных и проволочных станов, сортопрокатных и листопрокатных станов с сортаментом 20 и более марок стали и для многониточных проволочных станов; заготовок слябов в методических печах с тремя и более зонами нагрева для рельсобалочных, непрерывных и последовательного типа крупносортных и среднесортных станов, универсальных, неисправных листовых и толстолистовых станов; качественной стали (слитков, заготовок, слябов, сутунки и т.</w:t>
      </w:r>
    </w:p>
    <w:p w:rsidR="00A251C3" w:rsidRPr="009A7B57" w:rsidRDefault="00A251C3" w:rsidP="00D64C65">
      <w:pPr>
        <w:numPr>
          <w:ilvl w:val="0"/>
          <w:numId w:val="2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 xml:space="preserve">д.) и заготовок для колес и бандажей в методических и камерных печах; фасонных профилей в методических печах с пятью и более зонами нагрева; </w:t>
      </w:r>
      <w:r w:rsidRPr="009A7B57">
        <w:rPr>
          <w:iCs/>
          <w:sz w:val="28"/>
          <w:szCs w:val="28"/>
        </w:rPr>
        <w:lastRenderedPageBreak/>
        <w:t xml:space="preserve">заготовок в кольцевых печах; слитков и заготовок в методических и камерных печах трубопрокатных станов и в </w:t>
      </w:r>
      <w:proofErr w:type="spellStart"/>
      <w:r w:rsidRPr="009A7B57">
        <w:rPr>
          <w:iCs/>
          <w:sz w:val="28"/>
          <w:szCs w:val="28"/>
        </w:rPr>
        <w:t>индукционнных</w:t>
      </w:r>
      <w:proofErr w:type="spellEnd"/>
      <w:r w:rsidRPr="009A7B57">
        <w:rPr>
          <w:iCs/>
          <w:sz w:val="28"/>
          <w:szCs w:val="28"/>
        </w:rPr>
        <w:t xml:space="preserve"> печах </w:t>
      </w:r>
      <w:proofErr w:type="spellStart"/>
      <w:r w:rsidRPr="009A7B57">
        <w:rPr>
          <w:iCs/>
          <w:sz w:val="28"/>
          <w:szCs w:val="28"/>
        </w:rPr>
        <w:t>трубопрофильных</w:t>
      </w:r>
      <w:proofErr w:type="spellEnd"/>
      <w:r w:rsidRPr="009A7B57">
        <w:rPr>
          <w:iCs/>
          <w:sz w:val="28"/>
          <w:szCs w:val="28"/>
        </w:rPr>
        <w:t xml:space="preserve"> прессов; </w:t>
      </w:r>
      <w:proofErr w:type="spellStart"/>
      <w:r w:rsidRPr="009A7B57">
        <w:rPr>
          <w:iCs/>
          <w:sz w:val="28"/>
          <w:szCs w:val="28"/>
        </w:rPr>
        <w:t>штрипсов</w:t>
      </w:r>
      <w:proofErr w:type="spellEnd"/>
      <w:r w:rsidRPr="009A7B57">
        <w:rPr>
          <w:iCs/>
          <w:sz w:val="28"/>
          <w:szCs w:val="28"/>
        </w:rPr>
        <w:t xml:space="preserve"> печной сварки труб.</w:t>
      </w:r>
    </w:p>
    <w:p w:rsidR="00A251C3" w:rsidRPr="009A7B57" w:rsidRDefault="00A251C3" w:rsidP="00D64C65">
      <w:pPr>
        <w:numPr>
          <w:ilvl w:val="0"/>
          <w:numId w:val="2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Наблюдение за температурой и качеством нагрева в печах, теплотворностью применяемого топлива, давлением газа и за температурой отходящих газов.</w:t>
      </w:r>
    </w:p>
    <w:p w:rsidR="00A251C3" w:rsidRPr="009A7B57" w:rsidRDefault="00A251C3" w:rsidP="00D64C65">
      <w:pPr>
        <w:numPr>
          <w:ilvl w:val="0"/>
          <w:numId w:val="2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Приемка металла и установление порядка посадки и выдачи металла по печам.</w:t>
      </w:r>
    </w:p>
    <w:p w:rsidR="00A251C3" w:rsidRPr="009A7B57" w:rsidRDefault="00A251C3" w:rsidP="00D64C65">
      <w:pPr>
        <w:numPr>
          <w:ilvl w:val="0"/>
          <w:numId w:val="2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 xml:space="preserve">Управление механизмами вращения печи, загрузки и выгрузки </w:t>
      </w:r>
      <w:proofErr w:type="spellStart"/>
      <w:r w:rsidRPr="009A7B57">
        <w:rPr>
          <w:iCs/>
          <w:sz w:val="28"/>
          <w:szCs w:val="28"/>
        </w:rPr>
        <w:t>вьюнообразной</w:t>
      </w:r>
      <w:proofErr w:type="spellEnd"/>
      <w:r w:rsidRPr="009A7B57">
        <w:rPr>
          <w:iCs/>
          <w:sz w:val="28"/>
          <w:szCs w:val="28"/>
        </w:rPr>
        <w:t xml:space="preserve"> стружки, подачи ее в пресс.</w:t>
      </w:r>
    </w:p>
    <w:p w:rsidR="00A251C3" w:rsidRPr="009A7B57" w:rsidRDefault="00A251C3" w:rsidP="00D64C65">
      <w:pPr>
        <w:numPr>
          <w:ilvl w:val="0"/>
          <w:numId w:val="2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Обеспечение непрерывного спуска жидкого шлака, качественной чистки подины при работе на сухом шлаке, сохранности и бесперебойной работы механизмов нагревательных устройств, аппаратуры и автоматического управления тепловым режимом, контрольно-измерительных приборов, системы охлаждения и огнеупорной кладки печей, наличия установленного запаса исправного инструмента и заправочных материалов.</w:t>
      </w:r>
    </w:p>
    <w:p w:rsidR="00A251C3" w:rsidRPr="009A7B57" w:rsidRDefault="00A251C3" w:rsidP="00D64C65">
      <w:pPr>
        <w:numPr>
          <w:ilvl w:val="0"/>
          <w:numId w:val="2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Участие в приеме печей после ремонта.</w:t>
      </w:r>
    </w:p>
    <w:p w:rsidR="00A251C3" w:rsidRPr="009A7B57" w:rsidRDefault="00A251C3" w:rsidP="00D64C65">
      <w:pPr>
        <w:numPr>
          <w:ilvl w:val="0"/>
          <w:numId w:val="2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Ведение журнала состояния работы печей и их оборудования, учета посадки и выдачи металла.</w:t>
      </w:r>
    </w:p>
    <w:p w:rsidR="00A251C3" w:rsidRPr="009A7B57" w:rsidRDefault="00A251C3" w:rsidP="00A251C3">
      <w:pPr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 xml:space="preserve">стр. 1 Должностная инструкция Нагревальщик металла </w:t>
      </w:r>
      <w:r w:rsidRPr="009A7B57">
        <w:rPr>
          <w:iCs/>
          <w:sz w:val="28"/>
          <w:szCs w:val="28"/>
        </w:rPr>
        <w:br/>
        <w:t xml:space="preserve">стр. 2 Должностная инструкция Нагревальщик металла </w:t>
      </w:r>
      <w:r w:rsidRPr="009A7B57">
        <w:rPr>
          <w:iCs/>
          <w:sz w:val="28"/>
          <w:szCs w:val="28"/>
        </w:rPr>
        <w:br/>
      </w:r>
      <w:r w:rsidRPr="009A7B57">
        <w:rPr>
          <w:iCs/>
          <w:sz w:val="28"/>
          <w:szCs w:val="28"/>
        </w:rPr>
        <w:br/>
        <w:t xml:space="preserve">4. Права </w:t>
      </w:r>
    </w:p>
    <w:p w:rsidR="00A251C3" w:rsidRPr="009A7B57" w:rsidRDefault="00A251C3" w:rsidP="00D64C65">
      <w:pPr>
        <w:numPr>
          <w:ilvl w:val="0"/>
          <w:numId w:val="3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Нагревальщик металла имеет право давать подчиненным ему сотрудникам поручения, задания по кругу вопросов, входящих в его функциональные обязанности.</w:t>
      </w:r>
    </w:p>
    <w:p w:rsidR="00A251C3" w:rsidRPr="009A7B57" w:rsidRDefault="00A251C3" w:rsidP="00D64C65">
      <w:pPr>
        <w:numPr>
          <w:ilvl w:val="0"/>
          <w:numId w:val="3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Нагревальщик металла имеет право контролировать выполнение производственных заданий, своевременное выполнение отдельных поручений подчиненными ему сотрудниками.</w:t>
      </w:r>
    </w:p>
    <w:p w:rsidR="00A251C3" w:rsidRPr="009A7B57" w:rsidRDefault="00A251C3" w:rsidP="00D64C65">
      <w:pPr>
        <w:numPr>
          <w:ilvl w:val="0"/>
          <w:numId w:val="3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Нагревальщик металла имеет право запрашивать и получать необходимые материалы и документы, относящиеся к вопросам своей деятельности и деятельности подчиненных ему сотрудников.</w:t>
      </w:r>
    </w:p>
    <w:p w:rsidR="00A251C3" w:rsidRPr="009A7B57" w:rsidRDefault="00A251C3" w:rsidP="00D64C65">
      <w:pPr>
        <w:numPr>
          <w:ilvl w:val="0"/>
          <w:numId w:val="3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Нагревальщик металла имеет право взаимодействовать с другими службами предприятия по производственным и другим вопросам, входящим в его функциональные обязанности.</w:t>
      </w:r>
    </w:p>
    <w:p w:rsidR="00A251C3" w:rsidRPr="009A7B57" w:rsidRDefault="00A251C3" w:rsidP="00D64C65">
      <w:pPr>
        <w:numPr>
          <w:ilvl w:val="0"/>
          <w:numId w:val="3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Нагревальщик металла имеет право знакомиться с проектами решений руководства предприятия, касающимися деятельности Подразделения.</w:t>
      </w:r>
    </w:p>
    <w:p w:rsidR="00A251C3" w:rsidRPr="009A7B57" w:rsidRDefault="00A251C3" w:rsidP="00D64C65">
      <w:pPr>
        <w:numPr>
          <w:ilvl w:val="0"/>
          <w:numId w:val="3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Нагревальщик металла имеет право предлагать на рассмотрение руководителя предложения по совершенствованию работы, связанной с предусмотренными настоящей Должностной инструкцией обязанностями.</w:t>
      </w:r>
    </w:p>
    <w:p w:rsidR="00A251C3" w:rsidRPr="009A7B57" w:rsidRDefault="00A251C3" w:rsidP="00D64C65">
      <w:pPr>
        <w:numPr>
          <w:ilvl w:val="0"/>
          <w:numId w:val="3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Нагревальщик металла имеет право выносить на рассмотрения руководителя предложения о поощрении отличившихся работников, наложении взысканий на нарушителей производственной и трудовой дисциплины.</w:t>
      </w:r>
    </w:p>
    <w:p w:rsidR="00A251C3" w:rsidRPr="009A7B57" w:rsidRDefault="00A251C3" w:rsidP="00D64C65">
      <w:pPr>
        <w:numPr>
          <w:ilvl w:val="0"/>
          <w:numId w:val="3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567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Нагревальщик металла имеет право докладывать руководителю обо всех выявленных нарушениях и недостатках в связи с выполняемой работой.</w:t>
      </w:r>
    </w:p>
    <w:p w:rsidR="00A251C3" w:rsidRPr="009A7B57" w:rsidRDefault="00A251C3" w:rsidP="00A251C3">
      <w:pPr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lastRenderedPageBreak/>
        <w:t xml:space="preserve">5. Ответственность </w:t>
      </w:r>
    </w:p>
    <w:p w:rsidR="00A251C3" w:rsidRPr="009A7B57" w:rsidRDefault="00A251C3" w:rsidP="00D64C65">
      <w:pPr>
        <w:numPr>
          <w:ilvl w:val="0"/>
          <w:numId w:val="4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426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Нагревальщик металла несет ответственность за ненадлежащее исполнение или неисполнение своих должностных обязанностей, предусмотренных настоящей должностной инструкцией - в пределах, определенных трудовым законодательством Российской Федерации.</w:t>
      </w:r>
    </w:p>
    <w:p w:rsidR="00A251C3" w:rsidRPr="009A7B57" w:rsidRDefault="00A251C3" w:rsidP="00D64C65">
      <w:pPr>
        <w:numPr>
          <w:ilvl w:val="0"/>
          <w:numId w:val="4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426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Нагревальщик металла несет ответственность за нарушение правил и положений, регламентирующих деятельность предприятия.</w:t>
      </w:r>
    </w:p>
    <w:p w:rsidR="00A251C3" w:rsidRPr="009A7B57" w:rsidRDefault="00A251C3" w:rsidP="00D64C65">
      <w:pPr>
        <w:numPr>
          <w:ilvl w:val="0"/>
          <w:numId w:val="4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426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При переходе на другую работу или освобождении от должности Нагревальщик металла ответственен за надлежащую и своевременную сдачу дел лицу, вступающему в настоящую должность, а в случае отсутствия такового, лицу его заменяющему или непосредственно своему руководителю. </w:t>
      </w:r>
    </w:p>
    <w:p w:rsidR="00A251C3" w:rsidRPr="009A7B57" w:rsidRDefault="00A251C3" w:rsidP="00D64C65">
      <w:pPr>
        <w:numPr>
          <w:ilvl w:val="0"/>
          <w:numId w:val="4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426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Нагревальщик металла несет ответственность за правонарушения, совершенные в процессе осуществления своей деятельности, - в пределах, определенных действующим административным, уголовным и гражданским законодательством Российской Федерации.</w:t>
      </w:r>
    </w:p>
    <w:p w:rsidR="00A251C3" w:rsidRPr="009A7B57" w:rsidRDefault="00A251C3" w:rsidP="00D64C65">
      <w:pPr>
        <w:numPr>
          <w:ilvl w:val="0"/>
          <w:numId w:val="4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426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Нагревальщик металла несет ответственность за причинение материального ущерба - в пределах, определенных действующим трудовым и гражданским законодательством Российской Федерации. </w:t>
      </w:r>
    </w:p>
    <w:p w:rsidR="00A251C3" w:rsidRPr="009A7B57" w:rsidRDefault="00A251C3" w:rsidP="00D64C65">
      <w:pPr>
        <w:numPr>
          <w:ilvl w:val="0"/>
          <w:numId w:val="4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426"/>
        <w:jc w:val="both"/>
        <w:rPr>
          <w:iCs/>
          <w:sz w:val="28"/>
          <w:szCs w:val="28"/>
        </w:rPr>
      </w:pPr>
      <w:r w:rsidRPr="009A7B57">
        <w:rPr>
          <w:iCs/>
          <w:sz w:val="28"/>
          <w:szCs w:val="28"/>
        </w:rPr>
        <w:t>Нагревальщик металла несет ответственность за соблюдение действующих инструкций, приказов и распоряжений по сохранению коммерческой тайны и конфиденциальной информации.</w:t>
      </w:r>
    </w:p>
    <w:p w:rsidR="00A251C3" w:rsidRPr="00D101D8" w:rsidRDefault="00A251C3" w:rsidP="00D64C65">
      <w:pPr>
        <w:numPr>
          <w:ilvl w:val="0"/>
          <w:numId w:val="4"/>
        </w:numPr>
        <w:tabs>
          <w:tab w:val="clear" w:pos="720"/>
          <w:tab w:val="num" w:pos="567"/>
        </w:tabs>
        <w:spacing w:before="100" w:beforeAutospacing="1" w:after="100" w:afterAutospacing="1"/>
        <w:ind w:left="0" w:firstLine="426"/>
        <w:jc w:val="both"/>
      </w:pPr>
      <w:r w:rsidRPr="009A7B57">
        <w:rPr>
          <w:iCs/>
          <w:sz w:val="28"/>
          <w:szCs w:val="28"/>
        </w:rPr>
        <w:t>Нагревальщик металла несет ответственность за выполнение правил внутреннего распорядка, правил ТБ и противопожарной</w:t>
      </w:r>
      <w:r w:rsidRPr="00D101D8">
        <w:t xml:space="preserve"> безопасности.</w:t>
      </w:r>
    </w:p>
    <w:p w:rsidR="00F15C64" w:rsidRDefault="009A7B57" w:rsidP="00A251C3">
      <w:pPr>
        <w:spacing w:line="360" w:lineRule="auto"/>
        <w:ind w:firstLine="851"/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t>Студент 3 (Презентация 3) Резчик холодного металла</w:t>
      </w:r>
    </w:p>
    <w:p w:rsidR="009A7B57" w:rsidRPr="00F15C64" w:rsidRDefault="009A7B57" w:rsidP="009A7B57">
      <w:pPr>
        <w:spacing w:line="360" w:lineRule="auto"/>
        <w:ind w:firstLine="851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(рассказ о практике на рабочем месте, о требованиях профессии)</w:t>
      </w:r>
    </w:p>
    <w:p w:rsidR="007B0F48" w:rsidRPr="007B0F48" w:rsidRDefault="00BA7A84" w:rsidP="00D64C65">
      <w:pPr>
        <w:tabs>
          <w:tab w:val="left" w:pos="993"/>
          <w:tab w:val="left" w:pos="1134"/>
        </w:tabs>
        <w:spacing w:before="100" w:beforeAutospacing="1" w:after="100" w:afterAutospacing="1"/>
        <w:ind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1.</w:t>
      </w:r>
      <w:r w:rsidR="007B0F48" w:rsidRPr="007B0F48">
        <w:rPr>
          <w:iCs/>
          <w:sz w:val="28"/>
          <w:szCs w:val="28"/>
        </w:rPr>
        <w:t>Прием и освобождение от должности:</w:t>
      </w:r>
      <w:r w:rsidR="007B0F48" w:rsidRPr="007B0F48">
        <w:rPr>
          <w:iCs/>
          <w:sz w:val="28"/>
          <w:szCs w:val="28"/>
        </w:rPr>
        <w:br/>
        <w:t>Резчик холодного металла  назначается на должность и освобождается от должности руководителем отдела по согласованию с руководителем подразделения.</w:t>
      </w:r>
    </w:p>
    <w:p w:rsidR="007B0F48" w:rsidRPr="007B0F48" w:rsidRDefault="007B0F48" w:rsidP="007B0F48">
      <w:pPr>
        <w:numPr>
          <w:ilvl w:val="0"/>
          <w:numId w:val="4"/>
        </w:numPr>
        <w:spacing w:before="100" w:beforeAutospacing="1" w:after="100" w:afterAutospacing="1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 xml:space="preserve">2. Требования к квалификации: </w:t>
      </w:r>
    </w:p>
    <w:p w:rsidR="007B0F48" w:rsidRPr="007B0F48" w:rsidRDefault="007B0F48" w:rsidP="007B0F48">
      <w:pPr>
        <w:numPr>
          <w:ilvl w:val="0"/>
          <w:numId w:val="4"/>
        </w:numPr>
        <w:spacing w:before="100" w:beforeAutospacing="1" w:after="100" w:afterAutospacing="1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Должен знать:</w:t>
      </w:r>
    </w:p>
    <w:p w:rsidR="007B0F48" w:rsidRPr="007B0F48" w:rsidRDefault="007B0F48" w:rsidP="007B0F48">
      <w:pPr>
        <w:numPr>
          <w:ilvl w:val="0"/>
          <w:numId w:val="4"/>
        </w:numPr>
        <w:spacing w:before="100" w:beforeAutospacing="1" w:after="100" w:afterAutospacing="1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 xml:space="preserve">правила </w:t>
      </w:r>
      <w:proofErr w:type="spellStart"/>
      <w:r w:rsidRPr="007B0F48">
        <w:rPr>
          <w:iCs/>
          <w:sz w:val="28"/>
          <w:szCs w:val="28"/>
        </w:rPr>
        <w:t>подналадки</w:t>
      </w:r>
      <w:proofErr w:type="spellEnd"/>
      <w:r w:rsidRPr="007B0F48">
        <w:rPr>
          <w:iCs/>
          <w:sz w:val="28"/>
          <w:szCs w:val="28"/>
        </w:rPr>
        <w:t xml:space="preserve"> и технической эксплуатации обслуживаемого оборудования</w:t>
      </w:r>
    </w:p>
    <w:p w:rsidR="007B0F48" w:rsidRPr="007B0F48" w:rsidRDefault="007B0F48" w:rsidP="007B0F48">
      <w:pPr>
        <w:numPr>
          <w:ilvl w:val="0"/>
          <w:numId w:val="4"/>
        </w:numPr>
        <w:spacing w:before="100" w:beforeAutospacing="1" w:after="100" w:afterAutospacing="1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требования государственных стандартов, предъявляемые к поверхности металла</w:t>
      </w:r>
    </w:p>
    <w:p w:rsidR="007B0F48" w:rsidRPr="007B0F48" w:rsidRDefault="007B0F48" w:rsidP="007B0F48">
      <w:pPr>
        <w:numPr>
          <w:ilvl w:val="0"/>
          <w:numId w:val="4"/>
        </w:numPr>
        <w:spacing w:before="100" w:beforeAutospacing="1" w:after="100" w:afterAutospacing="1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виды дефектов на поверхности металла и методы их устранения</w:t>
      </w:r>
    </w:p>
    <w:p w:rsidR="007B0F48" w:rsidRPr="007B0F48" w:rsidRDefault="007B0F48" w:rsidP="007B0F48">
      <w:pPr>
        <w:numPr>
          <w:ilvl w:val="0"/>
          <w:numId w:val="4"/>
        </w:numPr>
        <w:spacing w:before="100" w:beforeAutospacing="1" w:after="100" w:afterAutospacing="1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электрические схемы управления агрегатов резки</w:t>
      </w:r>
    </w:p>
    <w:p w:rsidR="007B0F48" w:rsidRPr="007B0F48" w:rsidRDefault="007B0F48" w:rsidP="007B0F48">
      <w:pPr>
        <w:numPr>
          <w:ilvl w:val="0"/>
          <w:numId w:val="4"/>
        </w:numPr>
        <w:spacing w:before="100" w:beforeAutospacing="1" w:after="100" w:afterAutospacing="1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слесарное дело.</w:t>
      </w:r>
    </w:p>
    <w:p w:rsidR="007B0F48" w:rsidRPr="007B0F48" w:rsidRDefault="007B0F48" w:rsidP="007B0F48">
      <w:pPr>
        <w:numPr>
          <w:ilvl w:val="0"/>
          <w:numId w:val="4"/>
        </w:numPr>
        <w:spacing w:before="100" w:beforeAutospacing="1" w:after="100" w:afterAutospacing="1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br/>
        <w:t xml:space="preserve">3. Должностные обязанности: 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lastRenderedPageBreak/>
        <w:t>Резка среднесортного, крупносортного и листового металла разных марок, сечений и профилей на прессах, пилах и ножницах; резка кромок листов и пакетов весом до 15 кг на гильотинных ножницах и резка их на мерные длины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Вырезка проб для лабораторных испытаний из листов толстолистовой стали весом до 15 кг на гильотинных ножницах при задаче листов вручную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Резка рулонов лент на дисковых ножницах при скорости движения ленты до 3 м/с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Продольная и поперечная резка листового металла в рулонах высоколегированных и прецизионных марок стали и сплавов на дисковых ножницах при одновременной резке до четырех лент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Резка под руководством резчика более высокой квалификации кромок листов и пакетов весом свыше 15 кг на гильотинных ножницах и порезка их на мерные длины; вырезка проб для лабораторных испытаний из листов толстолистовой стали весом свыше 15 кг на гильотинных ножницах при задаче листов вручную; резка лент в рулонах на дисковых ножницах при скорости движения ленты свыше 3 м/с; продольная и поперечная резка листового металла в рулонах на дисковых и летучих ножницах разделочного агрегата при скорости движения полосы до 2 м/с; резка листового металла на мерные по ширине длины на дисковых ножницах агрегата роспуска рулонов при скорости движения полосы до 3 м/с; продольная и поперечная резка листового металла в рулонах высоколегированных и прецизионных марок стали и сплавов на дисковых ножницах при одновременной резке свыше 4 лент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Управление в процессе резки ножницами, пилами, прессами и другими механизмами агрегатов резки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Смена ножей, наладка ножниц, пил, прессов, тянущих роликов, пакетирующих устройств правильной машины и других узлов агрегатов резки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Наблюдение за качеством резки и проведение периодических замеров порезанного металла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Ведение учета и взвешивание металла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Участие в приемке обслуживаемых агрегатов после их ремонтов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Выявление и устранение неисправностей в работе обслуживаемого оборудования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 xml:space="preserve">стр. 1 Должностная инструкция Резчик холодного металла </w:t>
      </w:r>
      <w:r w:rsidRPr="007B0F48">
        <w:rPr>
          <w:iCs/>
          <w:sz w:val="28"/>
          <w:szCs w:val="28"/>
        </w:rPr>
        <w:br/>
        <w:t xml:space="preserve">стр. 2 Должностная инструкция Резчик холодного металла </w:t>
      </w:r>
      <w:r w:rsidRPr="007B0F48">
        <w:rPr>
          <w:iCs/>
          <w:sz w:val="28"/>
          <w:szCs w:val="28"/>
        </w:rPr>
        <w:br/>
      </w:r>
      <w:r w:rsidRPr="007B0F48">
        <w:rPr>
          <w:iCs/>
          <w:sz w:val="28"/>
          <w:szCs w:val="28"/>
        </w:rPr>
        <w:br/>
        <w:t xml:space="preserve">4. Права 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Резчик холодного металла имеет право давать подчиненным ему сотрудникам поручения, задания по кругу вопросов, входящих в его функциональные обязанности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Резчик холодного металла имеет право контролировать выполнение производственных заданий, своевременное выполнение отдельных поручений подчиненными ему сотрудниками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Резчик холодного металла имеет право запрашивать и получать необходимые материалы и документы, относящиеся к вопросам своей деятельности и деятельности подчиненных ему сотрудников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lastRenderedPageBreak/>
        <w:t>Резчик холодного металла имеет право взаимодействовать с другими службами предприятия по производственным и другим вопросам, входящим в его функциональные обязанности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Резчик холодного металла имеет право знакомиться с проектами решений руководства предприятия, касающимися деятельности Подразделения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Резчик холодного металла имеет право предлагать на рассмотрение руководителя предложения по совершенствованию работы, связанной с предусмотренными настоящей Должностной инструкцией обязанностями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Резчик холодного металла имеет право выносить на рассмотрения руководителя предложения о поощрении отличившихся работников, наложении взысканий на нарушителей производственной и трудовой дисциплины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Резчик холодного металла имеет право докладывать руководителю обо всех выявленных нарушениях и недостатках в связи с выполняемой работой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 xml:space="preserve">5. Ответственность 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Резчик холодного металла несет ответственность за ненадлежащее исполнение или неисполнение своих должностных обязанностей, предусмотренных настоящей должностной инструкцией - в пределах, определенных трудовым законодательством Российской Федерации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Резчик холодного металла несет ответственность за нарушение правил и положений, регламентирующих деятельность предприятия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При переходе на другую работу или освобождении от должности Резчик холодного металла ответственен за надлежащую и своевременную сдачу дел лицу, вступающему в настоящую должность, а в случае отсутствия такового, лицу его заменяющему или непосредственно своему руководителю. 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Резчик холодного металла несет ответственность за правонарушения, совершенные в процессе осуществления своей деятельности, - в пределах, определенных действующим административным, уголовным и гражданским законодательством Российской Федерации.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Резчик холодного металла несет ответственность за причинение материального ущерба - в пределах, определенных действующим трудовым и гражданским законодательством Российской Федерации. </w:t>
      </w:r>
    </w:p>
    <w:p w:rsidR="007B0F48" w:rsidRP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Резчик холодного металла несет ответственность за соблюдение действующих инструкций, приказов и распоряжений по сохранению коммерческой тайны и конфиденциальной информации.</w:t>
      </w:r>
    </w:p>
    <w:p w:rsidR="007B0F48" w:rsidRDefault="007B0F48" w:rsidP="00D64C65">
      <w:pPr>
        <w:numPr>
          <w:ilvl w:val="0"/>
          <w:numId w:val="4"/>
        </w:numPr>
        <w:tabs>
          <w:tab w:val="clear" w:pos="720"/>
          <w:tab w:val="num" w:pos="0"/>
          <w:tab w:val="left" w:pos="993"/>
        </w:tabs>
        <w:spacing w:before="100" w:beforeAutospacing="1" w:after="100" w:afterAutospacing="1"/>
        <w:ind w:left="0" w:firstLine="709"/>
        <w:jc w:val="both"/>
        <w:rPr>
          <w:iCs/>
          <w:sz w:val="28"/>
          <w:szCs w:val="28"/>
        </w:rPr>
      </w:pPr>
      <w:r w:rsidRPr="007B0F48">
        <w:rPr>
          <w:iCs/>
          <w:sz w:val="28"/>
          <w:szCs w:val="28"/>
        </w:rPr>
        <w:t>Резчик холодного металла несет ответственность за выполнение правил внутреннего распорядка, правил ТБ и противопожарной безопасности.</w:t>
      </w:r>
    </w:p>
    <w:p w:rsidR="007B0F48" w:rsidRDefault="007B0F48" w:rsidP="007B0F48">
      <w:pPr>
        <w:spacing w:before="100" w:beforeAutospacing="1" w:after="100" w:afterAutospacing="1"/>
        <w:ind w:left="720"/>
        <w:rPr>
          <w:b/>
          <w:iCs/>
          <w:sz w:val="28"/>
          <w:szCs w:val="28"/>
        </w:rPr>
      </w:pPr>
      <w:r w:rsidRPr="007B0F48">
        <w:rPr>
          <w:b/>
          <w:iCs/>
          <w:sz w:val="28"/>
          <w:szCs w:val="28"/>
        </w:rPr>
        <w:t>Классный руководитель 1 курса</w:t>
      </w:r>
    </w:p>
    <w:p w:rsidR="007B0F48" w:rsidRPr="00F10DD2" w:rsidRDefault="007B0F48" w:rsidP="00D64C65">
      <w:pPr>
        <w:spacing w:before="100" w:beforeAutospacing="1" w:after="100" w:afterAutospacing="1"/>
        <w:ind w:firstLine="709"/>
        <w:rPr>
          <w:iCs/>
          <w:color w:val="FF0000"/>
          <w:sz w:val="28"/>
          <w:szCs w:val="28"/>
        </w:rPr>
      </w:pPr>
      <w:r>
        <w:rPr>
          <w:iCs/>
          <w:sz w:val="28"/>
          <w:szCs w:val="28"/>
        </w:rPr>
        <w:t>Сейчас мы проведем тест по русскому языку</w:t>
      </w:r>
      <w:r w:rsidR="006F496B">
        <w:rPr>
          <w:iCs/>
          <w:sz w:val="28"/>
          <w:szCs w:val="28"/>
        </w:rPr>
        <w:t xml:space="preserve"> со студентами 1 курса</w:t>
      </w:r>
      <w:r>
        <w:rPr>
          <w:iCs/>
          <w:sz w:val="28"/>
          <w:szCs w:val="28"/>
        </w:rPr>
        <w:t>, ведь знания этого предмета необходимы вам с первого шага на предприятии, например, правильно написать заявление при приеме на работу</w:t>
      </w:r>
      <w:r w:rsidR="00D64C65">
        <w:rPr>
          <w:iCs/>
          <w:sz w:val="28"/>
          <w:szCs w:val="28"/>
        </w:rPr>
        <w:t xml:space="preserve"> </w:t>
      </w:r>
      <w:r w:rsidR="00D64C65" w:rsidRPr="00D64C65">
        <w:rPr>
          <w:iCs/>
          <w:color w:val="000000" w:themeColor="text1"/>
          <w:sz w:val="28"/>
          <w:szCs w:val="28"/>
        </w:rPr>
        <w:t>(Приложение 3)</w:t>
      </w:r>
      <w:r>
        <w:rPr>
          <w:iCs/>
          <w:sz w:val="28"/>
          <w:szCs w:val="28"/>
        </w:rPr>
        <w:t>.</w:t>
      </w:r>
      <w:r w:rsidR="00D64C65" w:rsidRPr="00D64C65">
        <w:rPr>
          <w:iCs/>
          <w:color w:val="000000" w:themeColor="text1"/>
          <w:sz w:val="28"/>
          <w:szCs w:val="28"/>
        </w:rPr>
        <w:t xml:space="preserve"> </w:t>
      </w:r>
    </w:p>
    <w:p w:rsidR="00CA781A" w:rsidRPr="00CA781A" w:rsidRDefault="00CA781A" w:rsidP="007B0F48">
      <w:pPr>
        <w:spacing w:before="100" w:beforeAutospacing="1" w:after="100" w:afterAutospacing="1"/>
        <w:ind w:left="720"/>
        <w:rPr>
          <w:b/>
          <w:iCs/>
          <w:sz w:val="28"/>
          <w:szCs w:val="28"/>
        </w:rPr>
      </w:pPr>
      <w:r w:rsidRPr="00CA781A">
        <w:rPr>
          <w:b/>
          <w:iCs/>
          <w:sz w:val="28"/>
          <w:szCs w:val="28"/>
        </w:rPr>
        <w:t>Студент 4 (Презентация 4) Термист проката и труб</w:t>
      </w:r>
    </w:p>
    <w:p w:rsidR="00CA781A" w:rsidRPr="00F15C64" w:rsidRDefault="00CA781A" w:rsidP="00CA781A">
      <w:pPr>
        <w:spacing w:line="360" w:lineRule="auto"/>
        <w:ind w:firstLine="851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(рассказ о практике на рабочем месте, о требованиях профессии)</w:t>
      </w:r>
    </w:p>
    <w:tbl>
      <w:tblPr>
        <w:tblW w:w="4886" w:type="pct"/>
        <w:tblCellSpacing w:w="15" w:type="dxa"/>
        <w:tblInd w:w="60" w:type="dxa"/>
        <w:tblLayout w:type="fixed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9922"/>
      </w:tblGrid>
      <w:tr w:rsidR="00CA781A" w:rsidRPr="00D101D8" w:rsidTr="009025B1">
        <w:trPr>
          <w:tblCellSpacing w:w="15" w:type="dxa"/>
        </w:trPr>
        <w:tc>
          <w:tcPr>
            <w:tcW w:w="4970" w:type="pct"/>
            <w:vAlign w:val="center"/>
            <w:hideMark/>
          </w:tcPr>
          <w:p w:rsidR="00CA781A" w:rsidRPr="00CA781A" w:rsidRDefault="000429FB" w:rsidP="00CA781A">
            <w:pPr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lastRenderedPageBreak/>
              <w:t>1.</w:t>
            </w:r>
            <w:r w:rsidR="00CA781A" w:rsidRPr="00CA781A">
              <w:rPr>
                <w:iCs/>
                <w:sz w:val="28"/>
                <w:szCs w:val="28"/>
              </w:rPr>
              <w:t xml:space="preserve"> Требования к квалификации: </w:t>
            </w:r>
          </w:p>
          <w:p w:rsidR="00CA781A" w:rsidRPr="00CA781A" w:rsidRDefault="00CA781A" w:rsidP="00CA781A">
            <w:pPr>
              <w:ind w:left="720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>Должен знать:</w:t>
            </w:r>
          </w:p>
          <w:p w:rsidR="00CA781A" w:rsidRPr="00CA781A" w:rsidRDefault="00CA781A" w:rsidP="00D64C65">
            <w:pPr>
              <w:numPr>
                <w:ilvl w:val="0"/>
                <w:numId w:val="9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360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 xml:space="preserve">технологию термической </w:t>
            </w:r>
            <w:hyperlink r:id="rId10" w:history="1">
              <w:r w:rsidRPr="00CA781A">
                <w:rPr>
                  <w:iCs/>
                  <w:sz w:val="28"/>
                  <w:szCs w:val="28"/>
                </w:rPr>
                <w:t>обработки</w:t>
              </w:r>
            </w:hyperlink>
            <w:r w:rsidRPr="00CA781A">
              <w:rPr>
                <w:iCs/>
                <w:sz w:val="28"/>
                <w:szCs w:val="28"/>
              </w:rPr>
              <w:t xml:space="preserve"> </w:t>
            </w:r>
            <w:hyperlink r:id="rId11" w:history="1">
              <w:r w:rsidRPr="00CA781A">
                <w:rPr>
                  <w:iCs/>
                  <w:sz w:val="28"/>
                  <w:szCs w:val="28"/>
                </w:rPr>
                <w:t>металла</w:t>
              </w:r>
            </w:hyperlink>
            <w:r w:rsidRPr="00CA781A">
              <w:rPr>
                <w:iCs/>
                <w:sz w:val="28"/>
                <w:szCs w:val="28"/>
              </w:rPr>
              <w:t xml:space="preserve"> и труб</w:t>
            </w:r>
          </w:p>
          <w:bookmarkStart w:id="4" w:name="Устройство"/>
          <w:p w:rsidR="00CA781A" w:rsidRPr="00CA781A" w:rsidRDefault="00A5014E" w:rsidP="00D64C65">
            <w:pPr>
              <w:numPr>
                <w:ilvl w:val="0"/>
                <w:numId w:val="9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360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fldChar w:fldCharType="begin"/>
            </w:r>
            <w:r w:rsidR="00CA781A" w:rsidRPr="00CA781A">
              <w:rPr>
                <w:iCs/>
                <w:sz w:val="28"/>
                <w:szCs w:val="28"/>
              </w:rPr>
              <w:instrText xml:space="preserve"> HYPERLINK "http://www.markmet.ru/slovar/usy" </w:instrText>
            </w:r>
            <w:r w:rsidRPr="00CA781A">
              <w:rPr>
                <w:iCs/>
                <w:sz w:val="28"/>
                <w:szCs w:val="28"/>
              </w:rPr>
              <w:fldChar w:fldCharType="separate"/>
            </w:r>
            <w:r w:rsidR="00CA781A" w:rsidRPr="00CA781A">
              <w:rPr>
                <w:iCs/>
                <w:sz w:val="28"/>
                <w:szCs w:val="28"/>
              </w:rPr>
              <w:t>устройство</w:t>
            </w:r>
            <w:r w:rsidRPr="00CA781A">
              <w:rPr>
                <w:iCs/>
                <w:sz w:val="28"/>
                <w:szCs w:val="28"/>
              </w:rPr>
              <w:fldChar w:fldCharType="end"/>
            </w:r>
            <w:bookmarkEnd w:id="4"/>
            <w:r w:rsidR="00CA781A" w:rsidRPr="00CA781A">
              <w:rPr>
                <w:iCs/>
                <w:sz w:val="28"/>
                <w:szCs w:val="28"/>
              </w:rPr>
              <w:t xml:space="preserve"> и правила технической эксплуатации </w:t>
            </w:r>
            <w:hyperlink r:id="rId12" w:history="1">
              <w:r w:rsidR="00CA781A" w:rsidRPr="00CA781A">
                <w:rPr>
                  <w:iCs/>
                  <w:sz w:val="28"/>
                  <w:szCs w:val="28"/>
                </w:rPr>
                <w:t>камерных</w:t>
              </w:r>
            </w:hyperlink>
            <w:r w:rsidR="00CA781A" w:rsidRPr="00CA781A">
              <w:rPr>
                <w:iCs/>
                <w:sz w:val="28"/>
                <w:szCs w:val="28"/>
              </w:rPr>
              <w:t xml:space="preserve">, </w:t>
            </w:r>
            <w:proofErr w:type="spellStart"/>
            <w:r w:rsidR="00CA781A" w:rsidRPr="00CA781A">
              <w:rPr>
                <w:iCs/>
                <w:sz w:val="28"/>
                <w:szCs w:val="28"/>
              </w:rPr>
              <w:t>колпаковых</w:t>
            </w:r>
            <w:proofErr w:type="spellEnd"/>
            <w:r w:rsidR="00CA781A" w:rsidRPr="00CA781A">
              <w:rPr>
                <w:iCs/>
                <w:sz w:val="28"/>
                <w:szCs w:val="28"/>
              </w:rPr>
              <w:t xml:space="preserve">, туннельных, непрерывных закалочных, непрерывных </w:t>
            </w:r>
            <w:hyperlink r:id="rId13" w:history="1">
              <w:r w:rsidR="00CA781A" w:rsidRPr="00CA781A">
                <w:rPr>
                  <w:iCs/>
                  <w:sz w:val="28"/>
                  <w:szCs w:val="28"/>
                </w:rPr>
                <w:t>проходных</w:t>
              </w:r>
            </w:hyperlink>
            <w:r w:rsidR="00CA781A" w:rsidRPr="00CA781A">
              <w:rPr>
                <w:iCs/>
                <w:sz w:val="28"/>
                <w:szCs w:val="28"/>
              </w:rPr>
              <w:t xml:space="preserve">, </w:t>
            </w:r>
            <w:bookmarkStart w:id="5" w:name="Изотерма"/>
            <w:r w:rsidRPr="00CA781A">
              <w:rPr>
                <w:iCs/>
                <w:sz w:val="28"/>
                <w:szCs w:val="28"/>
              </w:rPr>
              <w:fldChar w:fldCharType="begin"/>
            </w:r>
            <w:r w:rsidR="00CA781A" w:rsidRPr="00CA781A">
              <w:rPr>
                <w:iCs/>
                <w:sz w:val="28"/>
                <w:szCs w:val="28"/>
              </w:rPr>
              <w:instrText xml:space="preserve"> HYPERLINK "http://www.markmet.ru/slovar/izoterma" </w:instrText>
            </w:r>
            <w:r w:rsidRPr="00CA781A">
              <w:rPr>
                <w:iCs/>
                <w:sz w:val="28"/>
                <w:szCs w:val="28"/>
              </w:rPr>
              <w:fldChar w:fldCharType="separate"/>
            </w:r>
            <w:r w:rsidR="00CA781A" w:rsidRPr="00CA781A">
              <w:rPr>
                <w:iCs/>
                <w:sz w:val="28"/>
                <w:szCs w:val="28"/>
              </w:rPr>
              <w:t>изотермических</w:t>
            </w:r>
            <w:r w:rsidRPr="00CA781A">
              <w:rPr>
                <w:iCs/>
                <w:sz w:val="28"/>
                <w:szCs w:val="28"/>
              </w:rPr>
              <w:fldChar w:fldCharType="end"/>
            </w:r>
            <w:bookmarkEnd w:id="5"/>
            <w:r w:rsidR="00CA781A" w:rsidRPr="00CA781A">
              <w:rPr>
                <w:iCs/>
                <w:sz w:val="28"/>
                <w:szCs w:val="28"/>
              </w:rPr>
              <w:t xml:space="preserve">, </w:t>
            </w:r>
            <w:hyperlink r:id="rId14" w:history="1">
              <w:r w:rsidR="00CA781A" w:rsidRPr="00CA781A">
                <w:rPr>
                  <w:iCs/>
                  <w:sz w:val="28"/>
                  <w:szCs w:val="28"/>
                </w:rPr>
                <w:t>проходных</w:t>
              </w:r>
            </w:hyperlink>
            <w:r w:rsidR="00CA781A" w:rsidRPr="00CA781A">
              <w:rPr>
                <w:iCs/>
                <w:sz w:val="28"/>
                <w:szCs w:val="28"/>
              </w:rPr>
              <w:t xml:space="preserve"> многониточных и других печей, установок </w:t>
            </w:r>
            <w:proofErr w:type="spellStart"/>
            <w:r w:rsidR="00CA781A" w:rsidRPr="00CA781A">
              <w:rPr>
                <w:iCs/>
                <w:sz w:val="28"/>
                <w:szCs w:val="28"/>
              </w:rPr>
              <w:t>электроконтактного</w:t>
            </w:r>
            <w:proofErr w:type="spellEnd"/>
            <w:r w:rsidR="00CA781A" w:rsidRPr="00CA781A">
              <w:rPr>
                <w:iCs/>
                <w:sz w:val="28"/>
                <w:szCs w:val="28"/>
              </w:rPr>
              <w:t xml:space="preserve"> нагрева, вспомогательного оборудования, контрольно-измерительных приборов, </w:t>
            </w:r>
            <w:bookmarkStart w:id="6" w:name="Автомат"/>
            <w:r w:rsidRPr="00CA781A">
              <w:rPr>
                <w:iCs/>
                <w:sz w:val="28"/>
                <w:szCs w:val="28"/>
              </w:rPr>
              <w:fldChar w:fldCharType="begin"/>
            </w:r>
            <w:r w:rsidR="00CA781A" w:rsidRPr="00CA781A">
              <w:rPr>
                <w:iCs/>
                <w:sz w:val="28"/>
                <w:szCs w:val="28"/>
              </w:rPr>
              <w:instrText xml:space="preserve"> HYPERLINK "http://www.markmet.ru/slovar/avtomat" </w:instrText>
            </w:r>
            <w:r w:rsidRPr="00CA781A">
              <w:rPr>
                <w:iCs/>
                <w:sz w:val="28"/>
                <w:szCs w:val="28"/>
              </w:rPr>
              <w:fldChar w:fldCharType="separate"/>
            </w:r>
            <w:r w:rsidR="00CA781A" w:rsidRPr="00CA781A">
              <w:rPr>
                <w:iCs/>
                <w:sz w:val="28"/>
                <w:szCs w:val="28"/>
              </w:rPr>
              <w:t>автоматики</w:t>
            </w:r>
            <w:r w:rsidRPr="00CA781A">
              <w:rPr>
                <w:iCs/>
                <w:sz w:val="28"/>
                <w:szCs w:val="28"/>
              </w:rPr>
              <w:fldChar w:fldCharType="end"/>
            </w:r>
            <w:bookmarkEnd w:id="6"/>
            <w:r w:rsidR="00CA781A" w:rsidRPr="00CA781A">
              <w:rPr>
                <w:iCs/>
                <w:sz w:val="28"/>
                <w:szCs w:val="28"/>
              </w:rPr>
              <w:t>, защитных приспособлений</w:t>
            </w:r>
          </w:p>
          <w:p w:rsidR="00CA781A" w:rsidRPr="00CA781A" w:rsidRDefault="00CA781A" w:rsidP="00D64C65">
            <w:pPr>
              <w:numPr>
                <w:ilvl w:val="0"/>
                <w:numId w:val="9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360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 xml:space="preserve">назначение термической </w:t>
            </w:r>
            <w:hyperlink r:id="rId15" w:history="1">
              <w:r w:rsidRPr="00CA781A">
                <w:rPr>
                  <w:iCs/>
                  <w:sz w:val="28"/>
                  <w:szCs w:val="28"/>
                </w:rPr>
                <w:t>обработки</w:t>
              </w:r>
            </w:hyperlink>
            <w:r w:rsidRPr="00CA781A">
              <w:rPr>
                <w:iCs/>
                <w:sz w:val="28"/>
                <w:szCs w:val="28"/>
              </w:rPr>
              <w:t xml:space="preserve"> </w:t>
            </w:r>
            <w:hyperlink r:id="rId16" w:history="1">
              <w:r w:rsidRPr="00CA781A">
                <w:rPr>
                  <w:iCs/>
                  <w:sz w:val="28"/>
                  <w:szCs w:val="28"/>
                </w:rPr>
                <w:t>металла</w:t>
              </w:r>
            </w:hyperlink>
            <w:r w:rsidRPr="00CA781A">
              <w:rPr>
                <w:iCs/>
                <w:sz w:val="28"/>
                <w:szCs w:val="28"/>
              </w:rPr>
              <w:t xml:space="preserve"> и труб</w:t>
            </w:r>
          </w:p>
          <w:bookmarkStart w:id="7" w:name="Структура"/>
          <w:p w:rsidR="00CA781A" w:rsidRPr="00CA781A" w:rsidRDefault="00A5014E" w:rsidP="00D64C65">
            <w:pPr>
              <w:numPr>
                <w:ilvl w:val="0"/>
                <w:numId w:val="9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360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fldChar w:fldCharType="begin"/>
            </w:r>
            <w:r w:rsidR="00CA781A" w:rsidRPr="00CA781A">
              <w:rPr>
                <w:iCs/>
                <w:sz w:val="28"/>
                <w:szCs w:val="28"/>
              </w:rPr>
              <w:instrText xml:space="preserve"> HYPERLINK "http://www.markmet.ru/slovar/struktura" </w:instrText>
            </w:r>
            <w:r w:rsidRPr="00CA781A">
              <w:rPr>
                <w:iCs/>
                <w:sz w:val="28"/>
                <w:szCs w:val="28"/>
              </w:rPr>
              <w:fldChar w:fldCharType="separate"/>
            </w:r>
            <w:r w:rsidR="00CA781A" w:rsidRPr="00CA781A">
              <w:rPr>
                <w:iCs/>
                <w:sz w:val="28"/>
                <w:szCs w:val="28"/>
              </w:rPr>
              <w:t>структуру</w:t>
            </w:r>
            <w:r w:rsidRPr="00CA781A">
              <w:rPr>
                <w:iCs/>
                <w:sz w:val="28"/>
                <w:szCs w:val="28"/>
              </w:rPr>
              <w:fldChar w:fldCharType="end"/>
            </w:r>
            <w:bookmarkEnd w:id="7"/>
            <w:r w:rsidR="00CA781A" w:rsidRPr="00CA781A">
              <w:rPr>
                <w:iCs/>
                <w:sz w:val="28"/>
                <w:szCs w:val="28"/>
              </w:rPr>
              <w:t xml:space="preserve"> и </w:t>
            </w:r>
            <w:bookmarkStart w:id="8" w:name="Свойства"/>
            <w:r w:rsidRPr="00CA781A">
              <w:rPr>
                <w:iCs/>
                <w:sz w:val="28"/>
                <w:szCs w:val="28"/>
              </w:rPr>
              <w:fldChar w:fldCharType="begin"/>
            </w:r>
            <w:r w:rsidR="00CA781A" w:rsidRPr="00CA781A">
              <w:rPr>
                <w:iCs/>
                <w:sz w:val="28"/>
                <w:szCs w:val="28"/>
              </w:rPr>
              <w:instrText xml:space="preserve"> HYPERLINK "http://www.markmet.ru/slovar/svoistva" </w:instrText>
            </w:r>
            <w:r w:rsidRPr="00CA781A">
              <w:rPr>
                <w:iCs/>
                <w:sz w:val="28"/>
                <w:szCs w:val="28"/>
              </w:rPr>
              <w:fldChar w:fldCharType="separate"/>
            </w:r>
            <w:r w:rsidR="00CA781A" w:rsidRPr="00CA781A">
              <w:rPr>
                <w:iCs/>
                <w:sz w:val="28"/>
                <w:szCs w:val="28"/>
              </w:rPr>
              <w:t>свойства</w:t>
            </w:r>
            <w:r w:rsidRPr="00CA781A">
              <w:rPr>
                <w:iCs/>
                <w:sz w:val="28"/>
                <w:szCs w:val="28"/>
              </w:rPr>
              <w:fldChar w:fldCharType="end"/>
            </w:r>
            <w:bookmarkEnd w:id="8"/>
            <w:r w:rsidR="00CA781A" w:rsidRPr="00CA781A">
              <w:rPr>
                <w:iCs/>
                <w:sz w:val="28"/>
                <w:szCs w:val="28"/>
              </w:rPr>
              <w:t xml:space="preserve"> </w:t>
            </w:r>
            <w:hyperlink r:id="rId17" w:history="1">
              <w:r w:rsidR="00CA781A" w:rsidRPr="00CA781A">
                <w:rPr>
                  <w:iCs/>
                  <w:sz w:val="28"/>
                  <w:szCs w:val="28"/>
                </w:rPr>
                <w:t>металла</w:t>
              </w:r>
            </w:hyperlink>
            <w:r w:rsidR="00CA781A" w:rsidRPr="00CA781A">
              <w:rPr>
                <w:iCs/>
                <w:sz w:val="28"/>
                <w:szCs w:val="28"/>
              </w:rPr>
              <w:t xml:space="preserve"> до и после термической обработки.</w:t>
            </w:r>
          </w:p>
        </w:tc>
      </w:tr>
      <w:tr w:rsidR="00CA781A" w:rsidRPr="00D101D8" w:rsidTr="009025B1">
        <w:trPr>
          <w:tblCellSpacing w:w="15" w:type="dxa"/>
        </w:trPr>
        <w:tc>
          <w:tcPr>
            <w:tcW w:w="4970" w:type="pct"/>
            <w:vAlign w:val="center"/>
            <w:hideMark/>
          </w:tcPr>
          <w:p w:rsidR="00CA781A" w:rsidRPr="00CA781A" w:rsidRDefault="00CA781A" w:rsidP="00CA781A">
            <w:pPr>
              <w:rPr>
                <w:iCs/>
                <w:sz w:val="28"/>
                <w:szCs w:val="28"/>
              </w:rPr>
            </w:pPr>
          </w:p>
        </w:tc>
      </w:tr>
      <w:tr w:rsidR="00CA781A" w:rsidRPr="00D101D8" w:rsidTr="009025B1">
        <w:trPr>
          <w:tblCellSpacing w:w="15" w:type="dxa"/>
        </w:trPr>
        <w:tc>
          <w:tcPr>
            <w:tcW w:w="4970" w:type="pct"/>
            <w:vAlign w:val="center"/>
            <w:hideMark/>
          </w:tcPr>
          <w:p w:rsidR="00CA781A" w:rsidRPr="00CA781A" w:rsidRDefault="00D64C65" w:rsidP="00CA781A">
            <w:pPr>
              <w:rPr>
                <w:iCs/>
                <w:sz w:val="28"/>
                <w:szCs w:val="28"/>
              </w:rPr>
            </w:pPr>
            <w:r>
              <w:br w:type="page"/>
            </w:r>
            <w:r w:rsidR="000429FB">
              <w:rPr>
                <w:iCs/>
                <w:sz w:val="28"/>
                <w:szCs w:val="28"/>
              </w:rPr>
              <w:t>2.</w:t>
            </w:r>
            <w:r w:rsidR="00CA781A" w:rsidRPr="00CA781A">
              <w:rPr>
                <w:iCs/>
                <w:sz w:val="28"/>
                <w:szCs w:val="28"/>
              </w:rPr>
              <w:t xml:space="preserve"> Должностные обязанности: 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 xml:space="preserve">Ведение </w:t>
            </w:r>
            <w:bookmarkStart w:id="9" w:name="Процесс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protsess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процессов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r w:rsidRPr="00CA781A">
              <w:rPr>
                <w:iCs/>
                <w:sz w:val="28"/>
                <w:szCs w:val="28"/>
              </w:rPr>
              <w:t xml:space="preserve"> термической обработки: нагрева, </w:t>
            </w:r>
            <w:bookmarkStart w:id="10" w:name="Отжиг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otzhig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отжига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r w:rsidRPr="00CA781A">
              <w:rPr>
                <w:iCs/>
                <w:sz w:val="28"/>
                <w:szCs w:val="28"/>
              </w:rPr>
              <w:t xml:space="preserve">, изотермической выдержки, отпуска, </w:t>
            </w:r>
            <w:bookmarkStart w:id="11" w:name="Нормализация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normalizatsiya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нормализации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r w:rsidRPr="00CA781A">
              <w:rPr>
                <w:iCs/>
                <w:sz w:val="28"/>
                <w:szCs w:val="28"/>
              </w:rPr>
              <w:t xml:space="preserve"> слитков, </w:t>
            </w:r>
            <w:bookmarkStart w:id="12" w:name="Сляб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slyab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слябов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r w:rsidRPr="00CA781A">
              <w:rPr>
                <w:iCs/>
                <w:sz w:val="28"/>
                <w:szCs w:val="28"/>
              </w:rPr>
              <w:t xml:space="preserve">, поковок, проката, </w:t>
            </w:r>
            <w:bookmarkStart w:id="13" w:name="Трубы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truby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труб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r w:rsidRPr="00CA781A">
              <w:rPr>
                <w:iCs/>
                <w:sz w:val="28"/>
                <w:szCs w:val="28"/>
              </w:rPr>
              <w:t xml:space="preserve"> и баллонов в печах, термической </w:t>
            </w:r>
            <w:hyperlink r:id="rId18" w:history="1">
              <w:r w:rsidRPr="00CA781A">
                <w:rPr>
                  <w:iCs/>
                  <w:sz w:val="28"/>
                  <w:szCs w:val="28"/>
                </w:rPr>
                <w:t>обработки</w:t>
              </w:r>
            </w:hyperlink>
            <w:r w:rsidRPr="00CA781A">
              <w:rPr>
                <w:iCs/>
                <w:sz w:val="28"/>
                <w:szCs w:val="28"/>
              </w:rPr>
              <w:t xml:space="preserve"> </w:t>
            </w:r>
            <w:hyperlink r:id="rId19" w:history="1">
              <w:r w:rsidRPr="00CA781A">
                <w:rPr>
                  <w:iCs/>
                  <w:sz w:val="28"/>
                  <w:szCs w:val="28"/>
                </w:rPr>
                <w:t>труб</w:t>
              </w:r>
            </w:hyperlink>
            <w:r w:rsidRPr="00CA781A">
              <w:rPr>
                <w:iCs/>
                <w:sz w:val="28"/>
                <w:szCs w:val="28"/>
              </w:rPr>
              <w:t xml:space="preserve"> на </w:t>
            </w:r>
            <w:bookmarkStart w:id="14" w:name="Установка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ustoichivost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установках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r w:rsidRPr="00CA781A">
              <w:rPr>
                <w:iCs/>
                <w:sz w:val="28"/>
                <w:szCs w:val="28"/>
              </w:rPr>
              <w:t xml:space="preserve"> </w:t>
            </w:r>
            <w:proofErr w:type="spellStart"/>
            <w:r w:rsidRPr="00CA781A">
              <w:rPr>
                <w:iCs/>
                <w:sz w:val="28"/>
                <w:szCs w:val="28"/>
              </w:rPr>
              <w:t>электроконтактного</w:t>
            </w:r>
            <w:proofErr w:type="spellEnd"/>
            <w:r w:rsidRPr="00CA781A">
              <w:rPr>
                <w:iCs/>
                <w:sz w:val="28"/>
                <w:szCs w:val="28"/>
              </w:rPr>
              <w:t xml:space="preserve"> нагрева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 xml:space="preserve">Ведение </w:t>
            </w:r>
            <w:hyperlink r:id="rId20" w:history="1">
              <w:r w:rsidRPr="00CA781A">
                <w:rPr>
                  <w:iCs/>
                  <w:sz w:val="28"/>
                  <w:szCs w:val="28"/>
                </w:rPr>
                <w:t>процесса</w:t>
              </w:r>
            </w:hyperlink>
            <w:bookmarkEnd w:id="9"/>
            <w:r w:rsidRPr="00CA781A">
              <w:rPr>
                <w:iCs/>
                <w:sz w:val="28"/>
                <w:szCs w:val="28"/>
              </w:rPr>
              <w:t xml:space="preserve"> </w:t>
            </w:r>
            <w:hyperlink r:id="rId21" w:history="1">
              <w:r w:rsidRPr="00CA781A">
                <w:rPr>
                  <w:iCs/>
                  <w:sz w:val="28"/>
                  <w:szCs w:val="28"/>
                </w:rPr>
                <w:t>отжига</w:t>
              </w:r>
            </w:hyperlink>
            <w:r w:rsidRPr="00CA781A">
              <w:rPr>
                <w:iCs/>
                <w:sz w:val="28"/>
                <w:szCs w:val="28"/>
              </w:rPr>
              <w:t xml:space="preserve"> толстолистового и тонколистового проката, сортового </w:t>
            </w:r>
            <w:bookmarkStart w:id="15" w:name="Прокат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prokat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проката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r w:rsidRPr="00CA781A">
              <w:rPr>
                <w:iCs/>
                <w:sz w:val="28"/>
                <w:szCs w:val="28"/>
              </w:rPr>
              <w:t xml:space="preserve"> качественных марок </w:t>
            </w:r>
            <w:bookmarkStart w:id="16" w:name="Сталь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stal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стали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r w:rsidRPr="00CA781A">
              <w:rPr>
                <w:iCs/>
                <w:sz w:val="28"/>
                <w:szCs w:val="28"/>
              </w:rPr>
              <w:t xml:space="preserve">, </w:t>
            </w:r>
            <w:bookmarkStart w:id="17" w:name="Жесть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zhest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жести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r w:rsidRPr="00CA781A">
              <w:rPr>
                <w:iCs/>
                <w:sz w:val="28"/>
                <w:szCs w:val="28"/>
              </w:rPr>
              <w:t xml:space="preserve"> в </w:t>
            </w:r>
            <w:hyperlink r:id="rId22" w:history="1">
              <w:r w:rsidRPr="00CA781A">
                <w:rPr>
                  <w:iCs/>
                  <w:sz w:val="28"/>
                  <w:szCs w:val="28"/>
                </w:rPr>
                <w:t>камерных</w:t>
              </w:r>
            </w:hyperlink>
            <w:r w:rsidRPr="00CA781A">
              <w:rPr>
                <w:iCs/>
                <w:sz w:val="28"/>
                <w:szCs w:val="28"/>
              </w:rPr>
              <w:t xml:space="preserve"> и туннельных печах с весом </w:t>
            </w:r>
            <w:bookmarkStart w:id="18" w:name="Садка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sadka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садки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r w:rsidRPr="00CA781A">
              <w:rPr>
                <w:iCs/>
                <w:sz w:val="28"/>
                <w:szCs w:val="28"/>
              </w:rPr>
              <w:t xml:space="preserve"> до 15 т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 xml:space="preserve">Ведение под руководством термиста более высокой квалификации процессов: </w:t>
            </w:r>
            <w:hyperlink r:id="rId23" w:history="1">
              <w:r w:rsidRPr="00CA781A">
                <w:rPr>
                  <w:iCs/>
                  <w:sz w:val="28"/>
                  <w:szCs w:val="28"/>
                </w:rPr>
                <w:t>отжига</w:t>
              </w:r>
            </w:hyperlink>
            <w:r w:rsidRPr="00CA781A">
              <w:rPr>
                <w:iCs/>
                <w:sz w:val="28"/>
                <w:szCs w:val="28"/>
              </w:rPr>
              <w:t xml:space="preserve"> тонколистового </w:t>
            </w:r>
            <w:hyperlink r:id="rId24" w:history="1">
              <w:r w:rsidRPr="00CA781A">
                <w:rPr>
                  <w:iCs/>
                  <w:sz w:val="28"/>
                  <w:szCs w:val="28"/>
                </w:rPr>
                <w:t>проката</w:t>
              </w:r>
            </w:hyperlink>
            <w:r w:rsidRPr="00CA781A">
              <w:rPr>
                <w:iCs/>
                <w:sz w:val="28"/>
                <w:szCs w:val="28"/>
              </w:rPr>
              <w:t xml:space="preserve"> из качественных марок </w:t>
            </w:r>
            <w:hyperlink r:id="rId25" w:history="1">
              <w:r w:rsidRPr="00CA781A">
                <w:rPr>
                  <w:iCs/>
                  <w:sz w:val="28"/>
                  <w:szCs w:val="28"/>
                </w:rPr>
                <w:t>стали</w:t>
              </w:r>
            </w:hyperlink>
            <w:r w:rsidRPr="00CA781A">
              <w:rPr>
                <w:iCs/>
                <w:sz w:val="28"/>
                <w:szCs w:val="28"/>
              </w:rPr>
              <w:t xml:space="preserve"> в </w:t>
            </w:r>
            <w:hyperlink r:id="rId26" w:history="1">
              <w:r w:rsidRPr="00CA781A">
                <w:rPr>
                  <w:iCs/>
                  <w:sz w:val="28"/>
                  <w:szCs w:val="28"/>
                </w:rPr>
                <w:t>камерных</w:t>
              </w:r>
            </w:hyperlink>
            <w:r w:rsidRPr="00CA781A">
              <w:rPr>
                <w:iCs/>
                <w:sz w:val="28"/>
                <w:szCs w:val="28"/>
              </w:rPr>
              <w:t xml:space="preserve"> и туннельных печах; </w:t>
            </w:r>
            <w:hyperlink r:id="rId27" w:history="1">
              <w:r w:rsidRPr="00CA781A">
                <w:rPr>
                  <w:iCs/>
                  <w:sz w:val="28"/>
                  <w:szCs w:val="28"/>
                </w:rPr>
                <w:t>отжига</w:t>
              </w:r>
            </w:hyperlink>
            <w:r w:rsidRPr="00CA781A">
              <w:rPr>
                <w:iCs/>
                <w:sz w:val="28"/>
                <w:szCs w:val="28"/>
              </w:rPr>
              <w:t xml:space="preserve"> сортового, листового и </w:t>
            </w:r>
            <w:bookmarkStart w:id="19" w:name="Рулон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rulon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proofErr w:type="spellStart"/>
            <w:r w:rsidRPr="00CA781A">
              <w:rPr>
                <w:iCs/>
                <w:sz w:val="28"/>
                <w:szCs w:val="28"/>
              </w:rPr>
              <w:t>рулоного</w:t>
            </w:r>
            <w:proofErr w:type="spellEnd"/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bookmarkEnd w:id="19"/>
            <w:r w:rsidRPr="00CA781A">
              <w:rPr>
                <w:iCs/>
                <w:sz w:val="28"/>
                <w:szCs w:val="28"/>
              </w:rPr>
              <w:t xml:space="preserve"> </w:t>
            </w:r>
            <w:hyperlink r:id="rId28" w:history="1">
              <w:r w:rsidRPr="00CA781A">
                <w:rPr>
                  <w:iCs/>
                  <w:sz w:val="28"/>
                  <w:szCs w:val="28"/>
                </w:rPr>
                <w:t>проката</w:t>
              </w:r>
            </w:hyperlink>
            <w:r w:rsidRPr="00CA781A">
              <w:rPr>
                <w:iCs/>
                <w:sz w:val="28"/>
                <w:szCs w:val="28"/>
              </w:rPr>
              <w:t xml:space="preserve"> в </w:t>
            </w:r>
            <w:proofErr w:type="spellStart"/>
            <w:r w:rsidRPr="00CA781A">
              <w:rPr>
                <w:iCs/>
                <w:sz w:val="28"/>
                <w:szCs w:val="28"/>
              </w:rPr>
              <w:t>колпаковых</w:t>
            </w:r>
            <w:proofErr w:type="spellEnd"/>
            <w:r w:rsidRPr="00CA781A">
              <w:rPr>
                <w:iCs/>
                <w:sz w:val="28"/>
                <w:szCs w:val="28"/>
              </w:rPr>
              <w:t xml:space="preserve"> печах с весом </w:t>
            </w:r>
            <w:hyperlink r:id="rId29" w:history="1">
              <w:r w:rsidRPr="00CA781A">
                <w:rPr>
                  <w:iCs/>
                  <w:sz w:val="28"/>
                  <w:szCs w:val="28"/>
                </w:rPr>
                <w:t>садки</w:t>
              </w:r>
            </w:hyperlink>
            <w:r w:rsidRPr="00CA781A">
              <w:rPr>
                <w:iCs/>
                <w:sz w:val="28"/>
                <w:szCs w:val="28"/>
              </w:rPr>
              <w:t xml:space="preserve"> от 30 до 60 т; </w:t>
            </w:r>
            <w:hyperlink r:id="rId30" w:history="1">
              <w:r w:rsidRPr="00CA781A">
                <w:rPr>
                  <w:iCs/>
                  <w:sz w:val="28"/>
                  <w:szCs w:val="28"/>
                </w:rPr>
                <w:t>отжига</w:t>
              </w:r>
            </w:hyperlink>
            <w:r w:rsidRPr="00CA781A">
              <w:rPr>
                <w:iCs/>
                <w:sz w:val="28"/>
                <w:szCs w:val="28"/>
              </w:rPr>
              <w:t xml:space="preserve"> толстолистового и тонколистового проката, сортового </w:t>
            </w:r>
            <w:hyperlink r:id="rId31" w:history="1">
              <w:r w:rsidRPr="00CA781A">
                <w:rPr>
                  <w:iCs/>
                  <w:sz w:val="28"/>
                  <w:szCs w:val="28"/>
                </w:rPr>
                <w:t>проката</w:t>
              </w:r>
            </w:hyperlink>
            <w:r w:rsidRPr="00CA781A">
              <w:rPr>
                <w:iCs/>
                <w:sz w:val="28"/>
                <w:szCs w:val="28"/>
              </w:rPr>
              <w:t xml:space="preserve"> качественных марок </w:t>
            </w:r>
            <w:hyperlink r:id="rId32" w:history="1">
              <w:r w:rsidRPr="00CA781A">
                <w:rPr>
                  <w:iCs/>
                  <w:sz w:val="28"/>
                  <w:szCs w:val="28"/>
                </w:rPr>
                <w:t>стали</w:t>
              </w:r>
            </w:hyperlink>
            <w:r w:rsidRPr="00CA781A">
              <w:rPr>
                <w:iCs/>
                <w:sz w:val="28"/>
                <w:szCs w:val="28"/>
              </w:rPr>
              <w:t xml:space="preserve">, </w:t>
            </w:r>
            <w:hyperlink r:id="rId33" w:history="1">
              <w:r w:rsidRPr="00CA781A">
                <w:rPr>
                  <w:iCs/>
                  <w:sz w:val="28"/>
                  <w:szCs w:val="28"/>
                </w:rPr>
                <w:t>жести</w:t>
              </w:r>
            </w:hyperlink>
            <w:bookmarkEnd w:id="17"/>
            <w:r w:rsidRPr="00CA781A">
              <w:rPr>
                <w:iCs/>
                <w:sz w:val="28"/>
                <w:szCs w:val="28"/>
              </w:rPr>
              <w:t xml:space="preserve"> в </w:t>
            </w:r>
            <w:hyperlink r:id="rId34" w:history="1">
              <w:r w:rsidRPr="00CA781A">
                <w:rPr>
                  <w:iCs/>
                  <w:sz w:val="28"/>
                  <w:szCs w:val="28"/>
                </w:rPr>
                <w:t>камерных</w:t>
              </w:r>
            </w:hyperlink>
            <w:r w:rsidRPr="00CA781A">
              <w:rPr>
                <w:iCs/>
                <w:sz w:val="28"/>
                <w:szCs w:val="28"/>
              </w:rPr>
              <w:t xml:space="preserve"> и туннельных печах с весом </w:t>
            </w:r>
            <w:hyperlink r:id="rId35" w:history="1">
              <w:r w:rsidRPr="00CA781A">
                <w:rPr>
                  <w:iCs/>
                  <w:sz w:val="28"/>
                  <w:szCs w:val="28"/>
                </w:rPr>
                <w:t>садки</w:t>
              </w:r>
            </w:hyperlink>
            <w:r w:rsidRPr="00CA781A">
              <w:rPr>
                <w:iCs/>
                <w:sz w:val="28"/>
                <w:szCs w:val="28"/>
              </w:rPr>
              <w:t xml:space="preserve"> свыше 15 т; </w:t>
            </w:r>
            <w:hyperlink r:id="rId36" w:history="1">
              <w:r w:rsidRPr="00CA781A">
                <w:rPr>
                  <w:iCs/>
                  <w:sz w:val="28"/>
                  <w:szCs w:val="28"/>
                </w:rPr>
                <w:t>отжига</w:t>
              </w:r>
            </w:hyperlink>
            <w:r w:rsidRPr="00CA781A">
              <w:rPr>
                <w:iCs/>
                <w:sz w:val="28"/>
                <w:szCs w:val="28"/>
              </w:rPr>
              <w:t xml:space="preserve"> сортового </w:t>
            </w:r>
            <w:hyperlink r:id="rId37" w:history="1">
              <w:r w:rsidRPr="00CA781A">
                <w:rPr>
                  <w:iCs/>
                  <w:sz w:val="28"/>
                  <w:szCs w:val="28"/>
                </w:rPr>
                <w:t>проката</w:t>
              </w:r>
            </w:hyperlink>
            <w:r w:rsidRPr="00CA781A">
              <w:rPr>
                <w:iCs/>
                <w:sz w:val="28"/>
                <w:szCs w:val="28"/>
              </w:rPr>
              <w:t xml:space="preserve"> широкого сортамента из качественных марок </w:t>
            </w:r>
            <w:hyperlink r:id="rId38" w:history="1">
              <w:r w:rsidRPr="00CA781A">
                <w:rPr>
                  <w:iCs/>
                  <w:sz w:val="28"/>
                  <w:szCs w:val="28"/>
                </w:rPr>
                <w:t>стали</w:t>
              </w:r>
            </w:hyperlink>
            <w:r w:rsidRPr="00CA781A">
              <w:rPr>
                <w:iCs/>
                <w:sz w:val="28"/>
                <w:szCs w:val="28"/>
              </w:rPr>
              <w:t xml:space="preserve"> в </w:t>
            </w:r>
            <w:hyperlink r:id="rId39" w:history="1">
              <w:r w:rsidRPr="00CA781A">
                <w:rPr>
                  <w:iCs/>
                  <w:sz w:val="28"/>
                  <w:szCs w:val="28"/>
                </w:rPr>
                <w:t>камерных</w:t>
              </w:r>
            </w:hyperlink>
            <w:r w:rsidRPr="00CA781A">
              <w:rPr>
                <w:iCs/>
                <w:sz w:val="28"/>
                <w:szCs w:val="28"/>
              </w:rPr>
              <w:t xml:space="preserve"> печах с весом </w:t>
            </w:r>
            <w:hyperlink r:id="rId40" w:history="1">
              <w:r w:rsidRPr="00CA781A">
                <w:rPr>
                  <w:iCs/>
                  <w:sz w:val="28"/>
                  <w:szCs w:val="28"/>
                </w:rPr>
                <w:t>садки</w:t>
              </w:r>
            </w:hyperlink>
            <w:r w:rsidRPr="00CA781A">
              <w:rPr>
                <w:iCs/>
                <w:sz w:val="28"/>
                <w:szCs w:val="28"/>
              </w:rPr>
              <w:t xml:space="preserve"> свыше 35 т; </w:t>
            </w:r>
            <w:hyperlink r:id="rId41" w:history="1">
              <w:r w:rsidRPr="00CA781A">
                <w:rPr>
                  <w:iCs/>
                  <w:sz w:val="28"/>
                  <w:szCs w:val="28"/>
                </w:rPr>
                <w:t>отжига</w:t>
              </w:r>
            </w:hyperlink>
            <w:r w:rsidRPr="00CA781A">
              <w:rPr>
                <w:iCs/>
                <w:sz w:val="28"/>
                <w:szCs w:val="28"/>
              </w:rPr>
              <w:t xml:space="preserve"> толстолистового </w:t>
            </w:r>
            <w:hyperlink r:id="rId42" w:history="1">
              <w:r w:rsidRPr="00CA781A">
                <w:rPr>
                  <w:iCs/>
                  <w:sz w:val="28"/>
                  <w:szCs w:val="28"/>
                </w:rPr>
                <w:t>проката</w:t>
              </w:r>
            </w:hyperlink>
            <w:bookmarkEnd w:id="15"/>
            <w:r w:rsidRPr="00CA781A">
              <w:rPr>
                <w:iCs/>
                <w:sz w:val="28"/>
                <w:szCs w:val="28"/>
              </w:rPr>
              <w:t xml:space="preserve"> широкого сортамента из легированной </w:t>
            </w:r>
            <w:hyperlink r:id="rId43" w:history="1">
              <w:r w:rsidRPr="00CA781A">
                <w:rPr>
                  <w:iCs/>
                  <w:sz w:val="28"/>
                  <w:szCs w:val="28"/>
                </w:rPr>
                <w:t>стали</w:t>
              </w:r>
            </w:hyperlink>
            <w:r w:rsidRPr="00CA781A">
              <w:rPr>
                <w:iCs/>
                <w:sz w:val="28"/>
                <w:szCs w:val="28"/>
              </w:rPr>
              <w:t xml:space="preserve"> в </w:t>
            </w:r>
            <w:hyperlink r:id="rId44" w:history="1">
              <w:r w:rsidRPr="00CA781A">
                <w:rPr>
                  <w:iCs/>
                  <w:sz w:val="28"/>
                  <w:szCs w:val="28"/>
                </w:rPr>
                <w:t>камерных</w:t>
              </w:r>
            </w:hyperlink>
            <w:r w:rsidRPr="00CA781A">
              <w:rPr>
                <w:iCs/>
                <w:sz w:val="28"/>
                <w:szCs w:val="28"/>
              </w:rPr>
              <w:t xml:space="preserve"> печах с весом </w:t>
            </w:r>
            <w:hyperlink r:id="rId45" w:history="1">
              <w:r w:rsidRPr="00CA781A">
                <w:rPr>
                  <w:iCs/>
                  <w:sz w:val="28"/>
                  <w:szCs w:val="28"/>
                </w:rPr>
                <w:t>садки</w:t>
              </w:r>
            </w:hyperlink>
            <w:bookmarkEnd w:id="18"/>
            <w:r w:rsidRPr="00CA781A">
              <w:rPr>
                <w:iCs/>
                <w:sz w:val="28"/>
                <w:szCs w:val="28"/>
              </w:rPr>
              <w:t xml:space="preserve"> до 35 т; </w:t>
            </w:r>
            <w:hyperlink r:id="rId46" w:history="1">
              <w:r w:rsidRPr="00CA781A">
                <w:rPr>
                  <w:iCs/>
                  <w:sz w:val="28"/>
                  <w:szCs w:val="28"/>
                </w:rPr>
                <w:t>отжига</w:t>
              </w:r>
            </w:hyperlink>
            <w:r w:rsidRPr="00CA781A">
              <w:rPr>
                <w:iCs/>
                <w:sz w:val="28"/>
                <w:szCs w:val="28"/>
              </w:rPr>
              <w:t xml:space="preserve"> </w:t>
            </w:r>
            <w:bookmarkStart w:id="20" w:name="Бандаж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bandazh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бандажей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r w:rsidRPr="00CA781A">
              <w:rPr>
                <w:iCs/>
                <w:sz w:val="28"/>
                <w:szCs w:val="28"/>
              </w:rPr>
              <w:t xml:space="preserve">, калиброванной </w:t>
            </w:r>
            <w:hyperlink r:id="rId47" w:history="1">
              <w:r w:rsidRPr="00CA781A">
                <w:rPr>
                  <w:iCs/>
                  <w:sz w:val="28"/>
                  <w:szCs w:val="28"/>
                </w:rPr>
                <w:t>стали</w:t>
              </w:r>
            </w:hyperlink>
            <w:r w:rsidRPr="00CA781A">
              <w:rPr>
                <w:iCs/>
                <w:sz w:val="28"/>
                <w:szCs w:val="28"/>
              </w:rPr>
              <w:t xml:space="preserve">, слитков и </w:t>
            </w:r>
            <w:hyperlink r:id="rId48" w:history="1">
              <w:r w:rsidRPr="00CA781A">
                <w:rPr>
                  <w:iCs/>
                  <w:sz w:val="28"/>
                  <w:szCs w:val="28"/>
                </w:rPr>
                <w:t>слябов</w:t>
              </w:r>
            </w:hyperlink>
            <w:bookmarkEnd w:id="12"/>
            <w:r w:rsidRPr="00CA781A">
              <w:rPr>
                <w:iCs/>
                <w:sz w:val="28"/>
                <w:szCs w:val="28"/>
              </w:rPr>
              <w:t xml:space="preserve"> из высоколегированных марок стали; нагрева и закалки </w:t>
            </w:r>
            <w:bookmarkStart w:id="21" w:name="Полоса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polosa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полосы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bookmarkEnd w:id="21"/>
            <w:r w:rsidRPr="00CA781A">
              <w:rPr>
                <w:iCs/>
                <w:sz w:val="28"/>
                <w:szCs w:val="28"/>
              </w:rPr>
              <w:t xml:space="preserve"> нержавеющей </w:t>
            </w:r>
            <w:hyperlink r:id="rId49" w:history="1">
              <w:r w:rsidRPr="00CA781A">
                <w:rPr>
                  <w:iCs/>
                  <w:sz w:val="28"/>
                  <w:szCs w:val="28"/>
                </w:rPr>
                <w:t>стали</w:t>
              </w:r>
            </w:hyperlink>
            <w:r w:rsidRPr="00CA781A">
              <w:rPr>
                <w:iCs/>
                <w:sz w:val="28"/>
                <w:szCs w:val="28"/>
              </w:rPr>
              <w:t xml:space="preserve"> в непрерывных закалочных печах; </w:t>
            </w:r>
            <w:hyperlink r:id="rId50" w:history="1">
              <w:r w:rsidRPr="00CA781A">
                <w:rPr>
                  <w:iCs/>
                  <w:sz w:val="28"/>
                  <w:szCs w:val="28"/>
                </w:rPr>
                <w:t>нормализации</w:t>
              </w:r>
            </w:hyperlink>
            <w:bookmarkEnd w:id="11"/>
            <w:r w:rsidRPr="00CA781A">
              <w:rPr>
                <w:iCs/>
                <w:sz w:val="28"/>
                <w:szCs w:val="28"/>
              </w:rPr>
              <w:t xml:space="preserve"> и закалки </w:t>
            </w:r>
            <w:bookmarkStart w:id="22" w:name="Лист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list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листов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bookmarkEnd w:id="22"/>
            <w:r w:rsidRPr="00CA781A">
              <w:rPr>
                <w:iCs/>
                <w:sz w:val="28"/>
                <w:szCs w:val="28"/>
              </w:rPr>
              <w:t xml:space="preserve"> из качественных марок </w:t>
            </w:r>
            <w:hyperlink r:id="rId51" w:history="1">
              <w:r w:rsidRPr="00CA781A">
                <w:rPr>
                  <w:iCs/>
                  <w:sz w:val="28"/>
                  <w:szCs w:val="28"/>
                </w:rPr>
                <w:t>стали</w:t>
              </w:r>
            </w:hyperlink>
            <w:r w:rsidRPr="00CA781A">
              <w:rPr>
                <w:iCs/>
                <w:sz w:val="28"/>
                <w:szCs w:val="28"/>
              </w:rPr>
              <w:t xml:space="preserve"> в непрерывных </w:t>
            </w:r>
            <w:hyperlink r:id="rId52" w:history="1">
              <w:r w:rsidRPr="00CA781A">
                <w:rPr>
                  <w:iCs/>
                  <w:sz w:val="28"/>
                  <w:szCs w:val="28"/>
                </w:rPr>
                <w:t>проходных</w:t>
              </w:r>
            </w:hyperlink>
            <w:r w:rsidRPr="00CA781A">
              <w:rPr>
                <w:iCs/>
                <w:sz w:val="28"/>
                <w:szCs w:val="28"/>
              </w:rPr>
              <w:t xml:space="preserve"> печах; нагрева листового проката, колес и </w:t>
            </w:r>
            <w:hyperlink r:id="rId53" w:history="1">
              <w:r w:rsidRPr="00CA781A">
                <w:rPr>
                  <w:iCs/>
                  <w:sz w:val="28"/>
                  <w:szCs w:val="28"/>
                </w:rPr>
                <w:t>бандажей</w:t>
              </w:r>
            </w:hyperlink>
            <w:bookmarkEnd w:id="20"/>
            <w:r w:rsidRPr="00CA781A">
              <w:rPr>
                <w:iCs/>
                <w:sz w:val="28"/>
                <w:szCs w:val="28"/>
              </w:rPr>
              <w:t xml:space="preserve"> для закалки и отпуска; выдержки </w:t>
            </w:r>
            <w:bookmarkStart w:id="23" w:name="Рельсы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relsy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рельсов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bookmarkEnd w:id="23"/>
            <w:r w:rsidRPr="00CA781A">
              <w:rPr>
                <w:iCs/>
                <w:sz w:val="28"/>
                <w:szCs w:val="28"/>
              </w:rPr>
              <w:t xml:space="preserve"> и колес в изотермических печах; термической </w:t>
            </w:r>
            <w:hyperlink r:id="rId54" w:history="1">
              <w:r w:rsidRPr="00CA781A">
                <w:rPr>
                  <w:iCs/>
                  <w:sz w:val="28"/>
                  <w:szCs w:val="28"/>
                </w:rPr>
                <w:t>обработки</w:t>
              </w:r>
            </w:hyperlink>
            <w:r w:rsidRPr="00CA781A">
              <w:rPr>
                <w:iCs/>
                <w:sz w:val="28"/>
                <w:szCs w:val="28"/>
              </w:rPr>
              <w:t xml:space="preserve"> (отжига, отпуска, нормализации) </w:t>
            </w:r>
            <w:hyperlink r:id="rId55" w:history="1">
              <w:r w:rsidRPr="00CA781A">
                <w:rPr>
                  <w:iCs/>
                  <w:sz w:val="28"/>
                  <w:szCs w:val="28"/>
                </w:rPr>
                <w:t>труб</w:t>
              </w:r>
            </w:hyperlink>
            <w:r w:rsidRPr="00CA781A">
              <w:rPr>
                <w:iCs/>
                <w:sz w:val="28"/>
                <w:szCs w:val="28"/>
              </w:rPr>
              <w:t xml:space="preserve"> различных марок </w:t>
            </w:r>
            <w:hyperlink r:id="rId56" w:history="1">
              <w:r w:rsidRPr="00CA781A">
                <w:rPr>
                  <w:iCs/>
                  <w:sz w:val="28"/>
                  <w:szCs w:val="28"/>
                </w:rPr>
                <w:t>стали</w:t>
              </w:r>
            </w:hyperlink>
            <w:bookmarkEnd w:id="16"/>
            <w:r w:rsidRPr="00CA781A">
              <w:rPr>
                <w:iCs/>
                <w:sz w:val="28"/>
                <w:szCs w:val="28"/>
              </w:rPr>
              <w:t xml:space="preserve"> и </w:t>
            </w:r>
            <w:bookmarkStart w:id="24" w:name="Сплавы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splavy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сплавов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bookmarkEnd w:id="24"/>
            <w:r w:rsidRPr="00CA781A">
              <w:rPr>
                <w:iCs/>
                <w:sz w:val="28"/>
                <w:szCs w:val="28"/>
              </w:rPr>
              <w:t xml:space="preserve"> в </w:t>
            </w:r>
            <w:hyperlink r:id="rId57" w:history="1">
              <w:r w:rsidRPr="00CA781A">
                <w:rPr>
                  <w:iCs/>
                  <w:sz w:val="28"/>
                  <w:szCs w:val="28"/>
                </w:rPr>
                <w:t>проходных</w:t>
              </w:r>
            </w:hyperlink>
            <w:r w:rsidRPr="00CA781A">
              <w:rPr>
                <w:iCs/>
                <w:sz w:val="28"/>
                <w:szCs w:val="28"/>
              </w:rPr>
              <w:t xml:space="preserve"> многониточных, </w:t>
            </w:r>
            <w:bookmarkStart w:id="25" w:name="Вакуум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vakuum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вакуумных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r w:rsidRPr="00CA781A">
              <w:rPr>
                <w:iCs/>
                <w:sz w:val="28"/>
                <w:szCs w:val="28"/>
              </w:rPr>
              <w:t xml:space="preserve">, секционных и </w:t>
            </w:r>
            <w:proofErr w:type="spellStart"/>
            <w:r w:rsidRPr="00CA781A">
              <w:rPr>
                <w:iCs/>
                <w:sz w:val="28"/>
                <w:szCs w:val="28"/>
              </w:rPr>
              <w:t>колпаковых</w:t>
            </w:r>
            <w:proofErr w:type="spellEnd"/>
            <w:r w:rsidRPr="00CA781A">
              <w:rPr>
                <w:iCs/>
                <w:sz w:val="28"/>
                <w:szCs w:val="28"/>
              </w:rPr>
              <w:t xml:space="preserve"> печах, в печах с сетчатым и </w:t>
            </w:r>
            <w:proofErr w:type="spellStart"/>
            <w:r w:rsidRPr="00CA781A">
              <w:rPr>
                <w:iCs/>
                <w:sz w:val="28"/>
                <w:szCs w:val="28"/>
              </w:rPr>
              <w:t>выкатным</w:t>
            </w:r>
            <w:proofErr w:type="spellEnd"/>
            <w:r w:rsidRPr="00CA781A">
              <w:rPr>
                <w:iCs/>
                <w:sz w:val="28"/>
                <w:szCs w:val="28"/>
              </w:rPr>
              <w:t xml:space="preserve"> подом с защитной </w:t>
            </w:r>
            <w:bookmarkStart w:id="26" w:name="Атмосфера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atmosfera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атмосферой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bookmarkEnd w:id="26"/>
            <w:r w:rsidRPr="00CA781A">
              <w:rPr>
                <w:iCs/>
                <w:sz w:val="28"/>
                <w:szCs w:val="28"/>
              </w:rPr>
              <w:t xml:space="preserve"> на </w:t>
            </w:r>
            <w:hyperlink r:id="rId58" w:history="1">
              <w:r w:rsidRPr="00CA781A">
                <w:rPr>
                  <w:iCs/>
                  <w:sz w:val="28"/>
                  <w:szCs w:val="28"/>
                </w:rPr>
                <w:t>установках</w:t>
              </w:r>
            </w:hyperlink>
            <w:bookmarkEnd w:id="14"/>
            <w:r w:rsidRPr="00CA781A">
              <w:rPr>
                <w:iCs/>
                <w:sz w:val="28"/>
                <w:szCs w:val="28"/>
              </w:rPr>
              <w:t xml:space="preserve"> токов высокой частоты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 xml:space="preserve">Подбор </w:t>
            </w:r>
            <w:hyperlink r:id="rId59" w:history="1">
              <w:r w:rsidRPr="00CA781A">
                <w:rPr>
                  <w:iCs/>
                  <w:sz w:val="28"/>
                  <w:szCs w:val="28"/>
                </w:rPr>
                <w:t>металла</w:t>
              </w:r>
            </w:hyperlink>
            <w:r w:rsidRPr="00CA781A">
              <w:rPr>
                <w:iCs/>
                <w:sz w:val="28"/>
                <w:szCs w:val="28"/>
              </w:rPr>
              <w:t xml:space="preserve"> по </w:t>
            </w:r>
            <w:bookmarkStart w:id="27" w:name="Плав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plav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плавкам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bookmarkEnd w:id="27"/>
            <w:r w:rsidRPr="00CA781A">
              <w:rPr>
                <w:iCs/>
                <w:sz w:val="28"/>
                <w:szCs w:val="28"/>
              </w:rPr>
              <w:t>, маркам, группам, заказам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 xml:space="preserve">Наблюдение за тепловым режимом печей, газовой </w:t>
            </w:r>
            <w:bookmarkStart w:id="28" w:name="Среда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sreda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средой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bookmarkEnd w:id="28"/>
            <w:r w:rsidRPr="00CA781A">
              <w:rPr>
                <w:iCs/>
                <w:sz w:val="28"/>
                <w:szCs w:val="28"/>
              </w:rPr>
              <w:t xml:space="preserve">, нагревом и </w:t>
            </w:r>
            <w:bookmarkStart w:id="29" w:name="Охлаждение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okhlazhdenie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охлаждением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r w:rsidRPr="00CA781A">
              <w:rPr>
                <w:iCs/>
                <w:sz w:val="28"/>
                <w:szCs w:val="28"/>
              </w:rPr>
              <w:t xml:space="preserve"> </w:t>
            </w:r>
            <w:hyperlink r:id="rId60" w:history="1">
              <w:r w:rsidRPr="00CA781A">
                <w:rPr>
                  <w:iCs/>
                  <w:sz w:val="28"/>
                  <w:szCs w:val="28"/>
                </w:rPr>
                <w:t>металла</w:t>
              </w:r>
            </w:hyperlink>
            <w:r w:rsidRPr="00CA781A">
              <w:rPr>
                <w:iCs/>
                <w:sz w:val="28"/>
                <w:szCs w:val="28"/>
              </w:rPr>
              <w:t xml:space="preserve"> и </w:t>
            </w:r>
            <w:hyperlink r:id="rId61" w:history="1">
              <w:r w:rsidRPr="00CA781A">
                <w:rPr>
                  <w:iCs/>
                  <w:sz w:val="28"/>
                  <w:szCs w:val="28"/>
                </w:rPr>
                <w:t>труб</w:t>
              </w:r>
            </w:hyperlink>
            <w:bookmarkEnd w:id="13"/>
            <w:r w:rsidRPr="00CA781A">
              <w:rPr>
                <w:iCs/>
                <w:sz w:val="28"/>
                <w:szCs w:val="28"/>
              </w:rPr>
              <w:t xml:space="preserve">, за исправным </w:t>
            </w:r>
            <w:bookmarkStart w:id="30" w:name="Состояние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sostoyanie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состоянием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r w:rsidRPr="00CA781A">
              <w:rPr>
                <w:iCs/>
                <w:sz w:val="28"/>
                <w:szCs w:val="28"/>
              </w:rPr>
              <w:t xml:space="preserve"> печей, </w:t>
            </w:r>
            <w:bookmarkStart w:id="31" w:name="Муфель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mufel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муфелей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bookmarkEnd w:id="31"/>
            <w:r w:rsidRPr="00CA781A">
              <w:rPr>
                <w:iCs/>
                <w:sz w:val="28"/>
                <w:szCs w:val="28"/>
              </w:rPr>
              <w:t xml:space="preserve">, </w:t>
            </w:r>
            <w:proofErr w:type="spellStart"/>
            <w:r w:rsidRPr="00CA781A">
              <w:rPr>
                <w:iCs/>
                <w:sz w:val="28"/>
                <w:szCs w:val="28"/>
              </w:rPr>
              <w:t>стеидов</w:t>
            </w:r>
            <w:proofErr w:type="spellEnd"/>
            <w:r w:rsidRPr="00CA781A">
              <w:rPr>
                <w:iCs/>
                <w:sz w:val="28"/>
                <w:szCs w:val="28"/>
              </w:rPr>
              <w:t xml:space="preserve"> и всей </w:t>
            </w:r>
            <w:bookmarkStart w:id="32" w:name="Аппарат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apparat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аппаратуры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r w:rsidRPr="00CA781A">
              <w:rPr>
                <w:iCs/>
                <w:sz w:val="28"/>
                <w:szCs w:val="28"/>
              </w:rPr>
              <w:t xml:space="preserve"> печей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>Регулирование температурного режима печей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 xml:space="preserve">Наблюдение за приборами, регулирующими </w:t>
            </w:r>
            <w:bookmarkStart w:id="33" w:name="Подача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podacha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подачу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r w:rsidRPr="00CA781A">
              <w:rPr>
                <w:iCs/>
                <w:sz w:val="28"/>
                <w:szCs w:val="28"/>
              </w:rPr>
              <w:t xml:space="preserve"> электроэнергии, газа и </w:t>
            </w:r>
            <w:r w:rsidRPr="00CA781A">
              <w:rPr>
                <w:iCs/>
                <w:sz w:val="28"/>
                <w:szCs w:val="28"/>
              </w:rPr>
              <w:lastRenderedPageBreak/>
              <w:t>воздуха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>Загрузка и разгрузка печей, перенос колпаков, снятие муфелей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>Включение и выключение печей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 xml:space="preserve">Установление режима нагрева и </w:t>
            </w:r>
            <w:hyperlink r:id="rId62" w:history="1">
              <w:r w:rsidRPr="00CA781A">
                <w:rPr>
                  <w:iCs/>
                  <w:sz w:val="28"/>
                  <w:szCs w:val="28"/>
                </w:rPr>
                <w:t>отжига</w:t>
              </w:r>
            </w:hyperlink>
            <w:bookmarkEnd w:id="10"/>
            <w:r w:rsidRPr="00CA781A">
              <w:rPr>
                <w:iCs/>
                <w:sz w:val="28"/>
                <w:szCs w:val="28"/>
              </w:rPr>
              <w:t xml:space="preserve"> </w:t>
            </w:r>
            <w:hyperlink r:id="rId63" w:history="1">
              <w:r w:rsidRPr="00CA781A">
                <w:rPr>
                  <w:iCs/>
                  <w:sz w:val="28"/>
                  <w:szCs w:val="28"/>
                </w:rPr>
                <w:t>металла</w:t>
              </w:r>
            </w:hyperlink>
            <w:r w:rsidRPr="00CA781A">
              <w:rPr>
                <w:iCs/>
                <w:sz w:val="28"/>
                <w:szCs w:val="28"/>
              </w:rPr>
              <w:t xml:space="preserve"> в зависимости от сортамента и марок стали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 xml:space="preserve">Регулирование режима нагрева и </w:t>
            </w:r>
            <w:hyperlink r:id="rId64" w:history="1">
              <w:r w:rsidRPr="00CA781A">
                <w:rPr>
                  <w:iCs/>
                  <w:sz w:val="28"/>
                  <w:szCs w:val="28"/>
                </w:rPr>
                <w:t>охлаждения</w:t>
              </w:r>
            </w:hyperlink>
            <w:bookmarkEnd w:id="29"/>
            <w:r w:rsidRPr="00CA781A">
              <w:rPr>
                <w:iCs/>
                <w:sz w:val="28"/>
                <w:szCs w:val="28"/>
              </w:rPr>
              <w:t xml:space="preserve"> </w:t>
            </w:r>
            <w:hyperlink r:id="rId65" w:history="1">
              <w:r w:rsidRPr="00CA781A">
                <w:rPr>
                  <w:iCs/>
                  <w:sz w:val="28"/>
                  <w:szCs w:val="28"/>
                </w:rPr>
                <w:t>металла</w:t>
              </w:r>
            </w:hyperlink>
            <w:r w:rsidRPr="00CA781A">
              <w:rPr>
                <w:iCs/>
                <w:sz w:val="28"/>
                <w:szCs w:val="28"/>
              </w:rPr>
              <w:t xml:space="preserve"> в </w:t>
            </w:r>
            <w:hyperlink r:id="rId66" w:history="1">
              <w:r w:rsidRPr="00CA781A">
                <w:rPr>
                  <w:iCs/>
                  <w:sz w:val="28"/>
                  <w:szCs w:val="28"/>
                </w:rPr>
                <w:t>камерах</w:t>
              </w:r>
            </w:hyperlink>
            <w:r w:rsidRPr="00CA781A">
              <w:rPr>
                <w:iCs/>
                <w:sz w:val="28"/>
                <w:szCs w:val="28"/>
              </w:rPr>
              <w:t xml:space="preserve"> и зонах печей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 xml:space="preserve">Наблюдение за правильной укладкой, выгрузкой, клеймением и </w:t>
            </w:r>
            <w:bookmarkStart w:id="34" w:name="Маркировка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markirovka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маркировкой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bookmarkEnd w:id="34"/>
            <w:r w:rsidRPr="00CA781A">
              <w:rPr>
                <w:iCs/>
                <w:sz w:val="28"/>
                <w:szCs w:val="28"/>
              </w:rPr>
              <w:t xml:space="preserve"> </w:t>
            </w:r>
            <w:proofErr w:type="spellStart"/>
            <w:r w:rsidRPr="00CA781A">
              <w:rPr>
                <w:iCs/>
                <w:sz w:val="28"/>
                <w:szCs w:val="28"/>
              </w:rPr>
              <w:t>термообработанного</w:t>
            </w:r>
            <w:proofErr w:type="spellEnd"/>
            <w:r w:rsidRPr="00CA781A">
              <w:rPr>
                <w:iCs/>
                <w:sz w:val="28"/>
                <w:szCs w:val="28"/>
              </w:rPr>
              <w:t xml:space="preserve"> металла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>Включение и отключение газа и электрического тока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 xml:space="preserve">Наладка газовых горелок и регулирование </w:t>
            </w:r>
            <w:hyperlink r:id="rId67" w:history="1">
              <w:r w:rsidRPr="00CA781A">
                <w:rPr>
                  <w:iCs/>
                  <w:sz w:val="28"/>
                  <w:szCs w:val="28"/>
                </w:rPr>
                <w:t>подачи</w:t>
              </w:r>
            </w:hyperlink>
            <w:bookmarkEnd w:id="33"/>
            <w:r w:rsidRPr="00CA781A">
              <w:rPr>
                <w:iCs/>
                <w:sz w:val="28"/>
                <w:szCs w:val="28"/>
              </w:rPr>
              <w:t xml:space="preserve"> газа и воздуха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 xml:space="preserve">Наблюдение за напряжением тока в электропечах, </w:t>
            </w:r>
            <w:bookmarkStart w:id="35" w:name="Расход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raskhod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расходом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bookmarkEnd w:id="35"/>
            <w:r w:rsidRPr="00CA781A">
              <w:rPr>
                <w:iCs/>
                <w:sz w:val="28"/>
                <w:szCs w:val="28"/>
              </w:rPr>
              <w:t xml:space="preserve"> и </w:t>
            </w:r>
            <w:bookmarkStart w:id="36" w:name="Давление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davlenie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давлением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bookmarkEnd w:id="36"/>
            <w:r w:rsidRPr="00CA781A">
              <w:rPr>
                <w:iCs/>
                <w:sz w:val="28"/>
                <w:szCs w:val="28"/>
              </w:rPr>
              <w:t xml:space="preserve"> защитного и отопительного газа и полным сгоранием последнего в </w:t>
            </w:r>
            <w:hyperlink r:id="rId68" w:history="1">
              <w:r w:rsidRPr="00CA781A">
                <w:rPr>
                  <w:iCs/>
                  <w:sz w:val="28"/>
                  <w:szCs w:val="28"/>
                </w:rPr>
                <w:t>камерах</w:t>
              </w:r>
            </w:hyperlink>
            <w:r w:rsidRPr="00CA781A">
              <w:rPr>
                <w:iCs/>
                <w:sz w:val="28"/>
                <w:szCs w:val="28"/>
              </w:rPr>
              <w:t xml:space="preserve"> сжигания, исправным </w:t>
            </w:r>
            <w:hyperlink r:id="rId69" w:history="1">
              <w:r w:rsidRPr="00CA781A">
                <w:rPr>
                  <w:iCs/>
                  <w:sz w:val="28"/>
                  <w:szCs w:val="28"/>
                </w:rPr>
                <w:t>состоянием</w:t>
              </w:r>
            </w:hyperlink>
            <w:bookmarkEnd w:id="30"/>
            <w:r w:rsidRPr="00CA781A">
              <w:rPr>
                <w:iCs/>
                <w:sz w:val="28"/>
                <w:szCs w:val="28"/>
              </w:rPr>
              <w:t xml:space="preserve"> печей, контрольно-измерительной </w:t>
            </w:r>
            <w:hyperlink r:id="rId70" w:history="1">
              <w:r w:rsidRPr="00CA781A">
                <w:rPr>
                  <w:iCs/>
                  <w:sz w:val="28"/>
                  <w:szCs w:val="28"/>
                </w:rPr>
                <w:t>аппаратуры</w:t>
              </w:r>
            </w:hyperlink>
            <w:bookmarkEnd w:id="32"/>
            <w:r w:rsidRPr="00CA781A">
              <w:rPr>
                <w:iCs/>
                <w:sz w:val="28"/>
                <w:szCs w:val="28"/>
              </w:rPr>
              <w:t xml:space="preserve"> и вспомогательного оборудования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 xml:space="preserve">Включение и выключение </w:t>
            </w:r>
            <w:hyperlink r:id="rId71" w:history="1">
              <w:r w:rsidRPr="00CA781A">
                <w:rPr>
                  <w:iCs/>
                  <w:sz w:val="28"/>
                  <w:szCs w:val="28"/>
                </w:rPr>
                <w:t>вакуумных</w:t>
              </w:r>
            </w:hyperlink>
            <w:r w:rsidRPr="00CA781A">
              <w:rPr>
                <w:iCs/>
                <w:sz w:val="28"/>
                <w:szCs w:val="28"/>
              </w:rPr>
              <w:t xml:space="preserve"> насосов и затворов на печах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 xml:space="preserve">Определение проникновения </w:t>
            </w:r>
            <w:bookmarkStart w:id="37" w:name="Воздух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vozdukh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воздуха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bookmarkEnd w:id="37"/>
            <w:r w:rsidRPr="00CA781A">
              <w:rPr>
                <w:iCs/>
                <w:sz w:val="28"/>
                <w:szCs w:val="28"/>
              </w:rPr>
              <w:t xml:space="preserve"> в </w:t>
            </w:r>
            <w:hyperlink r:id="rId72" w:history="1">
              <w:r w:rsidRPr="00CA781A">
                <w:rPr>
                  <w:iCs/>
                  <w:sz w:val="28"/>
                  <w:szCs w:val="28"/>
                </w:rPr>
                <w:t>вакуумную</w:t>
              </w:r>
            </w:hyperlink>
            <w:bookmarkEnd w:id="25"/>
            <w:r w:rsidRPr="00CA781A">
              <w:rPr>
                <w:iCs/>
                <w:sz w:val="28"/>
                <w:szCs w:val="28"/>
              </w:rPr>
              <w:t xml:space="preserve"> </w:t>
            </w:r>
            <w:bookmarkStart w:id="38" w:name="Система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sistema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систему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bookmarkEnd w:id="38"/>
            <w:r w:rsidRPr="00CA781A">
              <w:rPr>
                <w:iCs/>
                <w:sz w:val="28"/>
                <w:szCs w:val="28"/>
              </w:rPr>
              <w:t xml:space="preserve"> и устранение его проникновения.</w:t>
            </w:r>
          </w:p>
          <w:p w:rsidR="00CA781A" w:rsidRPr="00CA781A" w:rsidRDefault="00CA781A" w:rsidP="00D64C65">
            <w:pPr>
              <w:numPr>
                <w:ilvl w:val="0"/>
                <w:numId w:val="10"/>
              </w:numPr>
              <w:tabs>
                <w:tab w:val="clear" w:pos="720"/>
                <w:tab w:val="num" w:pos="567"/>
              </w:tabs>
              <w:spacing w:before="100" w:beforeAutospacing="1" w:after="100" w:afterAutospacing="1"/>
              <w:ind w:left="0" w:firstLine="567"/>
              <w:jc w:val="both"/>
              <w:rPr>
                <w:iCs/>
                <w:sz w:val="28"/>
                <w:szCs w:val="28"/>
              </w:rPr>
            </w:pPr>
            <w:r w:rsidRPr="00CA781A">
              <w:rPr>
                <w:iCs/>
                <w:sz w:val="28"/>
                <w:szCs w:val="28"/>
              </w:rPr>
              <w:t xml:space="preserve">Передача </w:t>
            </w:r>
            <w:hyperlink r:id="rId73" w:history="1">
              <w:r w:rsidRPr="00CA781A">
                <w:rPr>
                  <w:iCs/>
                  <w:sz w:val="28"/>
                  <w:szCs w:val="28"/>
                </w:rPr>
                <w:t>металла</w:t>
              </w:r>
            </w:hyperlink>
            <w:r w:rsidRPr="00CA781A">
              <w:rPr>
                <w:iCs/>
                <w:sz w:val="28"/>
                <w:szCs w:val="28"/>
              </w:rPr>
              <w:t xml:space="preserve"> на </w:t>
            </w:r>
            <w:bookmarkStart w:id="39" w:name="Отделка"/>
            <w:r w:rsidR="00A5014E" w:rsidRPr="00CA781A">
              <w:rPr>
                <w:iCs/>
                <w:sz w:val="28"/>
                <w:szCs w:val="28"/>
              </w:rPr>
              <w:fldChar w:fldCharType="begin"/>
            </w:r>
            <w:r w:rsidRPr="00CA781A">
              <w:rPr>
                <w:iCs/>
                <w:sz w:val="28"/>
                <w:szCs w:val="28"/>
              </w:rPr>
              <w:instrText xml:space="preserve"> HYPERLINK "http://www.markmet.ru/slovar/otdelka" </w:instrText>
            </w:r>
            <w:r w:rsidR="00A5014E" w:rsidRPr="00CA781A">
              <w:rPr>
                <w:iCs/>
                <w:sz w:val="28"/>
                <w:szCs w:val="28"/>
              </w:rPr>
              <w:fldChar w:fldCharType="separate"/>
            </w:r>
            <w:r w:rsidRPr="00CA781A">
              <w:rPr>
                <w:iCs/>
                <w:sz w:val="28"/>
                <w:szCs w:val="28"/>
              </w:rPr>
              <w:t>отделку</w:t>
            </w:r>
            <w:r w:rsidR="00A5014E" w:rsidRPr="00CA781A">
              <w:rPr>
                <w:iCs/>
                <w:sz w:val="28"/>
                <w:szCs w:val="28"/>
              </w:rPr>
              <w:fldChar w:fldCharType="end"/>
            </w:r>
            <w:bookmarkEnd w:id="39"/>
            <w:r w:rsidRPr="00CA781A">
              <w:rPr>
                <w:iCs/>
                <w:sz w:val="28"/>
                <w:szCs w:val="28"/>
              </w:rPr>
              <w:t xml:space="preserve"> и испытания.</w:t>
            </w:r>
          </w:p>
          <w:p w:rsidR="004B5184" w:rsidRDefault="009E54E6" w:rsidP="004B5184">
            <w:pPr>
              <w:spacing w:before="100" w:beforeAutospacing="1" w:after="100" w:afterAutospacing="1"/>
              <w:rPr>
                <w:b/>
                <w:iCs/>
                <w:sz w:val="28"/>
                <w:szCs w:val="28"/>
              </w:rPr>
            </w:pPr>
            <w:r w:rsidRPr="009E54E6">
              <w:rPr>
                <w:b/>
                <w:iCs/>
                <w:sz w:val="28"/>
                <w:szCs w:val="28"/>
              </w:rPr>
              <w:t xml:space="preserve">Студент 5 (Презентация 5) </w:t>
            </w:r>
            <w:r w:rsidR="004B5184">
              <w:rPr>
                <w:b/>
                <w:iCs/>
                <w:sz w:val="28"/>
                <w:szCs w:val="28"/>
              </w:rPr>
              <w:t xml:space="preserve"> Уборщик горячего проката</w:t>
            </w:r>
          </w:p>
          <w:p w:rsidR="004B5184" w:rsidRPr="00F15C64" w:rsidRDefault="004B5184" w:rsidP="004B5184">
            <w:pPr>
              <w:spacing w:line="360" w:lineRule="auto"/>
              <w:ind w:firstLine="851"/>
              <w:jc w:val="both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(рассказ о практике на рабочем месте, о требованиях профессии)</w:t>
            </w:r>
          </w:p>
          <w:p w:rsidR="004B5184" w:rsidRPr="004B5184" w:rsidRDefault="004B5184" w:rsidP="004B5184">
            <w:pPr>
              <w:pStyle w:val="2"/>
            </w:pPr>
            <w:r w:rsidRPr="004B5184">
              <w:t xml:space="preserve"> Характеристика работ, задачи и должностные обязанности</w:t>
            </w:r>
          </w:p>
          <w:p w:rsidR="004B5184" w:rsidRPr="00D64C65" w:rsidRDefault="00C60A47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Подает горячие слитки, слябы, заготовки от нагревательных печей до прокатных станов в случае подачи, уборки, укладка горячего металла и труб в потоке, который влияет на темп прокатки; убирает, заключает, </w:t>
            </w:r>
            <w:proofErr w:type="spellStart"/>
            <w:r w:rsidR="004B5184" w:rsidRPr="00D64C65">
              <w:rPr>
                <w:sz w:val="28"/>
                <w:szCs w:val="28"/>
              </w:rPr>
              <w:t>кантує</w:t>
            </w:r>
            <w:proofErr w:type="spellEnd"/>
            <w:r w:rsidR="004B5184" w:rsidRPr="00D64C65">
              <w:rPr>
                <w:sz w:val="28"/>
                <w:szCs w:val="28"/>
              </w:rPr>
              <w:t xml:space="preserve"> и перемещает горячий прокатанный металл и трубы от прокатных станов с помощью тележек, клещей, крана и других механизмов и устройств.</w:t>
            </w:r>
          </w:p>
          <w:p w:rsidR="004B5184" w:rsidRPr="00D64C65" w:rsidRDefault="00C60A47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Руководит моталками.</w:t>
            </w:r>
          </w:p>
          <w:p w:rsidR="004B5184" w:rsidRPr="00D64C65" w:rsidRDefault="00C60A47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Следит за правильным размещением штаб на холодильнике прокатных и трубных станов, работой холодильников и транспортных рольгангов.</w:t>
            </w:r>
          </w:p>
          <w:p w:rsidR="004B5184" w:rsidRPr="00D64C65" w:rsidRDefault="00C60A47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Оттягивает клещами штабы </w:t>
            </w:r>
            <w:proofErr w:type="spellStart"/>
            <w:r w:rsidR="004B5184" w:rsidRPr="00D64C65">
              <w:rPr>
                <w:sz w:val="28"/>
                <w:szCs w:val="28"/>
              </w:rPr>
              <w:t>прокатаного</w:t>
            </w:r>
            <w:proofErr w:type="spellEnd"/>
            <w:r w:rsidR="004B5184" w:rsidRPr="00D64C65">
              <w:rPr>
                <w:sz w:val="28"/>
                <w:szCs w:val="28"/>
              </w:rPr>
              <w:t xml:space="preserve"> металла с приемной площадки холодильника на рольганг для подачи их в прессу резки или от состояния к месту укладки.</w:t>
            </w:r>
          </w:p>
          <w:p w:rsidR="004B5184" w:rsidRPr="00D64C65" w:rsidRDefault="00C60A47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>Увязывает бунты катанки на конвейере.</w:t>
            </w:r>
          </w:p>
          <w:p w:rsidR="004B5184" w:rsidRPr="00D64C65" w:rsidRDefault="00C60A47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Заключает металл в штабеля, сортирует металл по профилям и марками.</w:t>
            </w:r>
          </w:p>
          <w:p w:rsidR="004B5184" w:rsidRPr="00D64C65" w:rsidRDefault="00C60A47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. Выравнивает согнуты конце </w:t>
            </w:r>
            <w:proofErr w:type="spellStart"/>
            <w:r w:rsidR="004B5184" w:rsidRPr="00D64C65">
              <w:rPr>
                <w:sz w:val="28"/>
                <w:szCs w:val="28"/>
              </w:rPr>
              <w:t>прокатаних</w:t>
            </w:r>
            <w:proofErr w:type="spellEnd"/>
            <w:r w:rsidR="004B5184" w:rsidRPr="00D64C65">
              <w:rPr>
                <w:sz w:val="28"/>
                <w:szCs w:val="28"/>
              </w:rPr>
              <w:t xml:space="preserve"> штаб.</w:t>
            </w:r>
          </w:p>
          <w:p w:rsidR="004B5184" w:rsidRPr="00D64C65" w:rsidRDefault="00C60A47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Убирает, перемещает и загружает конце горячего металла и брак.</w:t>
            </w:r>
          </w:p>
          <w:p w:rsidR="004B5184" w:rsidRPr="00D64C65" w:rsidRDefault="00C60A47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>Принимает участие в работе во время перевалки валков и ремонтах состояния.</w:t>
            </w:r>
          </w:p>
          <w:p w:rsidR="004B5184" w:rsidRPr="00D64C65" w:rsidRDefault="00C60A47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Знает, понимает и применяет действующие нормативные документы, касающиеся его деятельности.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Знает и выполняет требования нормативных актов об охране труда и окружающей среды, соблюдает нормы, методы и приемы безопасного </w:t>
            </w:r>
            <w:r w:rsidR="004B5184" w:rsidRPr="00D64C65">
              <w:rPr>
                <w:sz w:val="28"/>
                <w:szCs w:val="28"/>
              </w:rPr>
              <w:lastRenderedPageBreak/>
              <w:t>выполнения работ.</w:t>
            </w:r>
          </w:p>
          <w:p w:rsidR="004B5184" w:rsidRPr="00D64C65" w:rsidRDefault="004B5184" w:rsidP="009A5170">
            <w:pPr>
              <w:jc w:val="both"/>
              <w:outlineLvl w:val="1"/>
              <w:rPr>
                <w:b/>
                <w:bCs/>
                <w:sz w:val="28"/>
                <w:szCs w:val="28"/>
              </w:rPr>
            </w:pPr>
            <w:r w:rsidRPr="00D64C65">
              <w:rPr>
                <w:b/>
                <w:bCs/>
                <w:sz w:val="28"/>
                <w:szCs w:val="28"/>
              </w:rPr>
              <w:t>3. Права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Уборщик горячего металла 3-го разряда имеет право предпринимать действия для предотвращения и устранения случаев любых нарушений или несоответствий.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Уборщик горячего металла 3-го разряда имеет право получать все предусмотренные законодательством социальные гарантии.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Уборщик горячего металла 3-го разряда имеет право требовать оказание содействия в исполнении своих должностных обязанностей и осуществлении прав.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Уборщик горячего металла 3-го разряда имеет право требовать создание организационно-технических условий, необходимых для исполнения должностных обязанностей и предоставление необходимого оборудования и инвентаря.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>Уборщик горячего металла 3-го разряда имеет право знакомиться с проектами документов, касающимися его деятельности.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>Уборщик горячего металла 3-го разряда имеет право запрашивать и получать документы, материалы и информацию, необходимые для выполнения своих должностных обязанностей и распоряжений руководства.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Уборщик горячего металла 3-го разряда имеет право повышать свою профессиональную квалификацию.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Уборщик горячего металла 3-го разряда имеет право сообщать обо всех выявленных в процессе своей деятельности нарушениях и несоответствиях и вносить предложения по их устранению.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Уборщик горячего металла 3-го разряда имеет право </w:t>
            </w:r>
            <w:proofErr w:type="spellStart"/>
            <w:r w:rsidR="004B5184" w:rsidRPr="00D64C65">
              <w:rPr>
                <w:sz w:val="28"/>
                <w:szCs w:val="28"/>
              </w:rPr>
              <w:t>ознакамливаться</w:t>
            </w:r>
            <w:proofErr w:type="spellEnd"/>
            <w:r w:rsidR="004B5184" w:rsidRPr="00D64C65">
              <w:rPr>
                <w:sz w:val="28"/>
                <w:szCs w:val="28"/>
              </w:rPr>
              <w:t xml:space="preserve"> с документами, определяющими права и обязанности по занимаемой должности, критерии оценки качества исполнения должностных обязанностей.</w:t>
            </w:r>
          </w:p>
          <w:p w:rsidR="004B5184" w:rsidRPr="00D64C65" w:rsidRDefault="004B5184" w:rsidP="009A5170">
            <w:pPr>
              <w:jc w:val="both"/>
              <w:outlineLvl w:val="1"/>
              <w:rPr>
                <w:b/>
                <w:bCs/>
                <w:sz w:val="28"/>
                <w:szCs w:val="28"/>
              </w:rPr>
            </w:pPr>
            <w:r w:rsidRPr="00D64C65">
              <w:rPr>
                <w:b/>
                <w:bCs/>
                <w:sz w:val="28"/>
                <w:szCs w:val="28"/>
              </w:rPr>
              <w:t>4. Ответственность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Уборщик горячего металла 3-го разряда несет ответственность за невыполнение или несвоевременное выполнение возложенных настоящей должностной инструкцией обязанностей и (или) неиспользование предоставленных прав.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Уборщик горячего металла 3-го разряда несет ответственность за несоблюдение правил внутреннего трудового распорядка, охраны труда, техники безопасности, производственной санитарии и противопожарной защиты.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Уборщик горячего металла 3-го разряда несет ответственность за разглашение информации об организации (предприятии/учреждении), относящейся к коммерческой тайне.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Уборщик горячего металла 3-го разряда несет ответственность за неисполнение или ненадлежащее исполнение требований внутренних нормативных документов организации (предприятия/учреждения) и законных распоряжений руководства.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>Уборщик горячего металла 3-го разряда несет ответственность за правонарушения, совершенные в процессе своей деятельности, в пределах, установленных действующим административным, уголовным и гражданским законодательством.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lastRenderedPageBreak/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Уборщик горячего металла 3-го разряда несет ответственность за причинение материального ущерба организации (предприятию/учреждению) в пределах, установленных действующим административным, уголовным и гражданским законодательством.</w:t>
            </w:r>
          </w:p>
          <w:p w:rsidR="004B5184" w:rsidRPr="00D64C65" w:rsidRDefault="00BA7A84" w:rsidP="009A5170">
            <w:pPr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 xml:space="preserve">- </w:t>
            </w:r>
            <w:r w:rsidR="004B5184" w:rsidRPr="00D64C65">
              <w:rPr>
                <w:sz w:val="28"/>
                <w:szCs w:val="28"/>
              </w:rPr>
              <w:t xml:space="preserve"> Уборщик горячего металла 3-го разряда несет ответственность за неправомерное использование предоставленных служебных полномочий, а также использование их в личных целях.</w:t>
            </w:r>
          </w:p>
          <w:p w:rsidR="0017195D" w:rsidRDefault="0017195D" w:rsidP="0017195D">
            <w:pPr>
              <w:spacing w:before="100" w:beforeAutospacing="1" w:after="100" w:afterAutospacing="1"/>
              <w:ind w:left="720"/>
              <w:rPr>
                <w:b/>
                <w:iCs/>
                <w:sz w:val="28"/>
                <w:szCs w:val="28"/>
              </w:rPr>
            </w:pPr>
            <w:r w:rsidRPr="007B0F48">
              <w:rPr>
                <w:b/>
                <w:iCs/>
                <w:sz w:val="28"/>
                <w:szCs w:val="28"/>
              </w:rPr>
              <w:t>Классный руководитель 1 курса</w:t>
            </w:r>
          </w:p>
          <w:p w:rsidR="0017195D" w:rsidRDefault="00D64C65" w:rsidP="00D64C65">
            <w:pPr>
              <w:spacing w:before="100" w:beforeAutospacing="1" w:after="100" w:afterAutospacing="1"/>
              <w:ind w:firstLine="720"/>
              <w:jc w:val="both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роводит</w:t>
            </w:r>
            <w:r w:rsidR="0017195D">
              <w:rPr>
                <w:iCs/>
                <w:sz w:val="28"/>
                <w:szCs w:val="28"/>
              </w:rPr>
              <w:t xml:space="preserve"> тест по физике, математике, химии, ведь знания этих предметов необходимы вам с первого шага на предприятии, например, правильно провести технологический процесс, рассчитать заработную плату, сделать рационализаторское предложение. (Тест 2, 3, 4)</w:t>
            </w:r>
            <w:r w:rsidR="00F10DD2">
              <w:rPr>
                <w:iCs/>
                <w:sz w:val="28"/>
                <w:szCs w:val="28"/>
              </w:rPr>
              <w:t xml:space="preserve"> (Приложен</w:t>
            </w:r>
            <w:r w:rsidR="006F496B">
              <w:rPr>
                <w:iCs/>
                <w:sz w:val="28"/>
                <w:szCs w:val="28"/>
              </w:rPr>
              <w:t>ие 2</w:t>
            </w:r>
            <w:r w:rsidR="00F10DD2">
              <w:rPr>
                <w:iCs/>
                <w:sz w:val="28"/>
                <w:szCs w:val="28"/>
              </w:rPr>
              <w:t>)</w:t>
            </w:r>
          </w:p>
          <w:p w:rsidR="00925F40" w:rsidRDefault="00925F40" w:rsidP="00925F40">
            <w:pPr>
              <w:spacing w:before="100" w:beforeAutospacing="1" w:after="100" w:afterAutospacing="1"/>
              <w:rPr>
                <w:b/>
                <w:iCs/>
                <w:sz w:val="28"/>
                <w:szCs w:val="28"/>
              </w:rPr>
            </w:pPr>
            <w:r>
              <w:rPr>
                <w:b/>
                <w:iCs/>
                <w:sz w:val="28"/>
                <w:szCs w:val="28"/>
              </w:rPr>
              <w:t>Студент 6 (Презентация 6</w:t>
            </w:r>
            <w:r w:rsidRPr="009E54E6">
              <w:rPr>
                <w:b/>
                <w:iCs/>
                <w:sz w:val="28"/>
                <w:szCs w:val="28"/>
              </w:rPr>
              <w:t xml:space="preserve">) </w:t>
            </w:r>
            <w:r>
              <w:rPr>
                <w:b/>
                <w:iCs/>
                <w:sz w:val="28"/>
                <w:szCs w:val="28"/>
              </w:rPr>
              <w:t xml:space="preserve"> Лаборант физико-механических испытаний</w:t>
            </w:r>
          </w:p>
          <w:p w:rsidR="00925F40" w:rsidRDefault="00925F40" w:rsidP="00925F40">
            <w:pPr>
              <w:spacing w:line="360" w:lineRule="auto"/>
              <w:ind w:firstLine="851"/>
              <w:jc w:val="both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(рассказ о практике на рабочем месте, о требованиях профессии)</w:t>
            </w:r>
          </w:p>
          <w:p w:rsidR="009A0DFC" w:rsidRPr="009A0DFC" w:rsidRDefault="009A0DFC" w:rsidP="009A5170">
            <w:pPr>
              <w:ind w:firstLine="720"/>
              <w:jc w:val="both"/>
              <w:rPr>
                <w:iCs/>
                <w:sz w:val="28"/>
                <w:szCs w:val="28"/>
              </w:rPr>
            </w:pPr>
            <w:r w:rsidRPr="009A0DFC">
              <w:rPr>
                <w:iCs/>
                <w:sz w:val="28"/>
                <w:szCs w:val="28"/>
              </w:rPr>
              <w:t xml:space="preserve">Характеристика работ. Физико-механические испытания металлов, сырья, изделий, сплавов, различных материалов, полуфабрикатов и готовой продукции на прочность, растяжение, изгиб, термостойкость, сжатие, усилие съема и проталкивания, разрыв, твердость, воздухонепроницаемость, вязкость, </w:t>
            </w:r>
            <w:proofErr w:type="spellStart"/>
            <w:r w:rsidRPr="009A0DFC">
              <w:rPr>
                <w:iCs/>
                <w:sz w:val="28"/>
                <w:szCs w:val="28"/>
              </w:rPr>
              <w:t>мушковатость</w:t>
            </w:r>
            <w:proofErr w:type="spellEnd"/>
            <w:r w:rsidRPr="009A0DFC">
              <w:rPr>
                <w:iCs/>
                <w:sz w:val="28"/>
                <w:szCs w:val="28"/>
              </w:rPr>
              <w:t xml:space="preserve">, скручивание, толщину, влажность, водоупорность, </w:t>
            </w:r>
            <w:proofErr w:type="spellStart"/>
            <w:r w:rsidRPr="009A0DFC">
              <w:rPr>
                <w:iCs/>
                <w:sz w:val="28"/>
                <w:szCs w:val="28"/>
              </w:rPr>
              <w:t>зажиренность</w:t>
            </w:r>
            <w:proofErr w:type="spellEnd"/>
            <w:r w:rsidRPr="009A0DFC">
              <w:rPr>
                <w:iCs/>
                <w:sz w:val="28"/>
                <w:szCs w:val="28"/>
              </w:rPr>
              <w:t xml:space="preserve"> и другие качественные показатели на контрольно-проверочных установках, на приборах </w:t>
            </w:r>
            <w:proofErr w:type="spellStart"/>
            <w:r w:rsidRPr="009A0DFC">
              <w:rPr>
                <w:iCs/>
                <w:sz w:val="28"/>
                <w:szCs w:val="28"/>
              </w:rPr>
              <w:t>Роквелла</w:t>
            </w:r>
            <w:proofErr w:type="spellEnd"/>
            <w:r w:rsidRPr="009A0DFC">
              <w:rPr>
                <w:iCs/>
                <w:sz w:val="28"/>
                <w:szCs w:val="28"/>
              </w:rPr>
              <w:t xml:space="preserve">, Бринелля и др. в соответствии с действующими инструкциями. Измерение электрического сопротивления мостовым методом и методом ампервольтметра. Определение плотности </w:t>
            </w:r>
            <w:proofErr w:type="spellStart"/>
            <w:r w:rsidRPr="009A0DFC">
              <w:rPr>
                <w:iCs/>
                <w:sz w:val="28"/>
                <w:szCs w:val="28"/>
              </w:rPr>
              <w:t>гидростатистическим</w:t>
            </w:r>
            <w:proofErr w:type="spellEnd"/>
            <w:r w:rsidRPr="009A0DFC">
              <w:rPr>
                <w:iCs/>
                <w:sz w:val="28"/>
                <w:szCs w:val="28"/>
              </w:rPr>
              <w:t xml:space="preserve"> взвешиванием.</w:t>
            </w:r>
          </w:p>
          <w:p w:rsidR="009A0DFC" w:rsidRPr="009A0DFC" w:rsidRDefault="009A0DFC" w:rsidP="009A5170">
            <w:pPr>
              <w:ind w:firstLine="720"/>
              <w:jc w:val="both"/>
              <w:rPr>
                <w:iCs/>
                <w:sz w:val="28"/>
                <w:szCs w:val="28"/>
              </w:rPr>
            </w:pPr>
            <w:r w:rsidRPr="009A0DFC">
              <w:rPr>
                <w:iCs/>
                <w:sz w:val="28"/>
                <w:szCs w:val="28"/>
              </w:rPr>
              <w:t xml:space="preserve">Проверка размеров ячеек и плотности узлов и соединений. Определение процента усадки и </w:t>
            </w:r>
            <w:proofErr w:type="spellStart"/>
            <w:r w:rsidRPr="009A0DFC">
              <w:rPr>
                <w:iCs/>
                <w:sz w:val="28"/>
                <w:szCs w:val="28"/>
              </w:rPr>
              <w:t>приклея</w:t>
            </w:r>
            <w:proofErr w:type="spellEnd"/>
            <w:r w:rsidRPr="009A0DFC">
              <w:rPr>
                <w:iCs/>
                <w:sz w:val="28"/>
                <w:szCs w:val="28"/>
              </w:rPr>
              <w:t xml:space="preserve">. Ведение установленных контрольно-учетных записей испытаний. Подготовка и обезжиривание пробы образцов для испытаний. Подбор и подготовка приборов и аппаратов к испытаниям. Наладка приборов и аппаратов под руководством лаборанта более высокой квалификации. Приготовление проявителя и фиксажа по заданной рецептуре, обработка фотобумаги, пленки и пластинок, изготовление отпечатков с </w:t>
            </w:r>
            <w:proofErr w:type="spellStart"/>
            <w:r w:rsidRPr="009A0DFC">
              <w:rPr>
                <w:iCs/>
                <w:sz w:val="28"/>
                <w:szCs w:val="28"/>
              </w:rPr>
              <w:t>фотонегативов</w:t>
            </w:r>
            <w:proofErr w:type="spellEnd"/>
            <w:r w:rsidRPr="009A0DFC">
              <w:rPr>
                <w:iCs/>
                <w:sz w:val="28"/>
                <w:szCs w:val="28"/>
              </w:rPr>
              <w:t>.</w:t>
            </w:r>
          </w:p>
          <w:p w:rsidR="009A0DFC" w:rsidRPr="009A0DFC" w:rsidRDefault="009A0DFC" w:rsidP="009025B1">
            <w:pPr>
              <w:ind w:firstLine="720"/>
              <w:jc w:val="both"/>
              <w:rPr>
                <w:iCs/>
                <w:sz w:val="28"/>
                <w:szCs w:val="28"/>
              </w:rPr>
            </w:pPr>
            <w:r w:rsidRPr="009A0DFC">
              <w:rPr>
                <w:iCs/>
                <w:sz w:val="28"/>
                <w:szCs w:val="28"/>
              </w:rPr>
              <w:t xml:space="preserve">Должен знать: классификацию физико-механических испытаний; основные физико-механические свойства испытуемых металлов и материалов; элементарные сведения об электрических свойствах металлов и неметаллических материалов; удельное электрическое сопротивление; способы определения плотности электролита; методику подготовки образцов для испытаний; основы электротехники в пределах выполняемой работы; правила хранения и употребления фотоматериалов; химических реактивов, фотобумаги, фотопластинок; способы приготовления проявителя и фиксажа по рецепту; порядок отбора и оформления образцов по видам и свойствам анализируемых материалов, сырья, полуфабрикатов и готовой продукции; принцип работы </w:t>
            </w:r>
            <w:r w:rsidRPr="009A0DFC">
              <w:rPr>
                <w:iCs/>
                <w:sz w:val="28"/>
                <w:szCs w:val="28"/>
              </w:rPr>
              <w:lastRenderedPageBreak/>
              <w:t>обслуживаемого оборудования и правила обращения с ним в процессе проведения анализа и испытаний; систему записи результатов испытаний; государственные стандарты и технические условия на проведение испытаний; назначение контрольно-измерительных приборов, инструме</w:t>
            </w:r>
            <w:r w:rsidR="009025B1">
              <w:rPr>
                <w:iCs/>
                <w:sz w:val="28"/>
                <w:szCs w:val="28"/>
              </w:rPr>
              <w:t>нтов и правила пользования ими.</w:t>
            </w:r>
            <w:r w:rsidR="009A5170">
              <w:rPr>
                <w:iCs/>
                <w:sz w:val="28"/>
                <w:szCs w:val="28"/>
              </w:rPr>
              <w:br/>
            </w:r>
            <w:r w:rsidRPr="009A0DFC">
              <w:rPr>
                <w:iCs/>
                <w:sz w:val="28"/>
                <w:szCs w:val="28"/>
              </w:rPr>
              <w:t>Обязанности</w:t>
            </w:r>
          </w:p>
          <w:p w:rsidR="009A0DFC" w:rsidRPr="009A0DFC" w:rsidRDefault="009A0DFC" w:rsidP="009A5170">
            <w:pPr>
              <w:ind w:firstLine="720"/>
              <w:jc w:val="both"/>
              <w:rPr>
                <w:iCs/>
                <w:sz w:val="28"/>
                <w:szCs w:val="28"/>
              </w:rPr>
            </w:pPr>
            <w:r w:rsidRPr="009A0DFC">
              <w:rPr>
                <w:iCs/>
                <w:sz w:val="28"/>
                <w:szCs w:val="28"/>
              </w:rPr>
              <w:t xml:space="preserve"> Металлографический анализ </w:t>
            </w:r>
            <w:proofErr w:type="spellStart"/>
            <w:r w:rsidRPr="009A0DFC">
              <w:rPr>
                <w:iCs/>
                <w:sz w:val="28"/>
                <w:szCs w:val="28"/>
              </w:rPr>
              <w:t>спецсплавов</w:t>
            </w:r>
            <w:proofErr w:type="spellEnd"/>
            <w:r w:rsidRPr="009A0DFC">
              <w:rPr>
                <w:iCs/>
                <w:sz w:val="28"/>
                <w:szCs w:val="28"/>
              </w:rPr>
              <w:t xml:space="preserve"> углеродистых сталей, чугунов и сплавов на алюминиевой, магниевой и медной основах. Подготовка образцов </w:t>
            </w:r>
            <w:proofErr w:type="spellStart"/>
            <w:r w:rsidRPr="009A0DFC">
              <w:rPr>
                <w:iCs/>
                <w:sz w:val="28"/>
                <w:szCs w:val="28"/>
              </w:rPr>
              <w:t>спецсплава</w:t>
            </w:r>
            <w:proofErr w:type="spellEnd"/>
            <w:r w:rsidRPr="009A0DFC">
              <w:rPr>
                <w:iCs/>
                <w:sz w:val="28"/>
                <w:szCs w:val="28"/>
              </w:rPr>
              <w:t xml:space="preserve"> к металлографическим испытаниям. Травление образцов в щелочных и кислотных растворах. Определение основных структурных составляющих металлов и дефектов по эталонам. Проверка твердости контрольных </w:t>
            </w:r>
            <w:proofErr w:type="spellStart"/>
            <w:r w:rsidRPr="009A0DFC">
              <w:rPr>
                <w:iCs/>
                <w:sz w:val="28"/>
                <w:szCs w:val="28"/>
              </w:rPr>
              <w:t>термообработанных</w:t>
            </w:r>
            <w:proofErr w:type="spellEnd"/>
            <w:r w:rsidRPr="009A0DFC">
              <w:rPr>
                <w:iCs/>
                <w:sz w:val="28"/>
                <w:szCs w:val="28"/>
              </w:rPr>
              <w:t xml:space="preserve"> образцов на приборах </w:t>
            </w:r>
            <w:proofErr w:type="spellStart"/>
            <w:r w:rsidRPr="009A0DFC">
              <w:rPr>
                <w:iCs/>
                <w:sz w:val="28"/>
                <w:szCs w:val="28"/>
              </w:rPr>
              <w:t>Роквелла</w:t>
            </w:r>
            <w:proofErr w:type="spellEnd"/>
            <w:r w:rsidRPr="009A0DFC">
              <w:rPr>
                <w:iCs/>
                <w:sz w:val="28"/>
                <w:szCs w:val="28"/>
              </w:rPr>
              <w:t xml:space="preserve">, Бринелля и </w:t>
            </w:r>
            <w:proofErr w:type="spellStart"/>
            <w:r w:rsidRPr="009A0DFC">
              <w:rPr>
                <w:iCs/>
                <w:sz w:val="28"/>
                <w:szCs w:val="28"/>
              </w:rPr>
              <w:t>Виккерса</w:t>
            </w:r>
            <w:proofErr w:type="spellEnd"/>
            <w:r w:rsidRPr="009A0DFC">
              <w:rPr>
                <w:iCs/>
                <w:sz w:val="28"/>
                <w:szCs w:val="28"/>
              </w:rPr>
              <w:t xml:space="preserve">. Определение глубины обезуглероженного слоя и размеров зерна. Определение альфа-фазы в сталях </w:t>
            </w:r>
            <w:proofErr w:type="spellStart"/>
            <w:r w:rsidRPr="009A0DFC">
              <w:rPr>
                <w:iCs/>
                <w:sz w:val="28"/>
                <w:szCs w:val="28"/>
              </w:rPr>
              <w:t>аустенитного</w:t>
            </w:r>
            <w:proofErr w:type="spellEnd"/>
            <w:r w:rsidRPr="009A0DFC">
              <w:rPr>
                <w:iCs/>
                <w:sz w:val="28"/>
                <w:szCs w:val="28"/>
              </w:rPr>
              <w:t xml:space="preserve"> и </w:t>
            </w:r>
            <w:proofErr w:type="spellStart"/>
            <w:r w:rsidRPr="009A0DFC">
              <w:rPr>
                <w:iCs/>
                <w:sz w:val="28"/>
                <w:szCs w:val="28"/>
              </w:rPr>
              <w:t>аустенито</w:t>
            </w:r>
            <w:proofErr w:type="spellEnd"/>
            <w:r w:rsidRPr="009A0DFC">
              <w:rPr>
                <w:iCs/>
                <w:sz w:val="28"/>
                <w:szCs w:val="28"/>
              </w:rPr>
              <w:t>-ферритного классов методом магнитной металлографии.</w:t>
            </w:r>
          </w:p>
          <w:p w:rsidR="009A0DFC" w:rsidRPr="009A0DFC" w:rsidRDefault="009A0DFC" w:rsidP="009A5170">
            <w:pPr>
              <w:ind w:firstLine="720"/>
              <w:jc w:val="both"/>
              <w:rPr>
                <w:iCs/>
                <w:sz w:val="28"/>
                <w:szCs w:val="28"/>
              </w:rPr>
            </w:pPr>
            <w:r w:rsidRPr="009A0DFC">
              <w:rPr>
                <w:iCs/>
                <w:sz w:val="28"/>
                <w:szCs w:val="28"/>
              </w:rPr>
              <w:t>Необходимо знать и уметь:</w:t>
            </w:r>
          </w:p>
          <w:p w:rsidR="009A0DFC" w:rsidRPr="009A0DFC" w:rsidRDefault="009A0DFC" w:rsidP="009A5170">
            <w:pPr>
              <w:ind w:firstLine="720"/>
              <w:jc w:val="both"/>
              <w:rPr>
                <w:iCs/>
                <w:sz w:val="28"/>
                <w:szCs w:val="28"/>
              </w:rPr>
            </w:pPr>
            <w:r w:rsidRPr="009A0DFC">
              <w:rPr>
                <w:iCs/>
                <w:sz w:val="28"/>
                <w:szCs w:val="28"/>
              </w:rPr>
              <w:t xml:space="preserve">способы приготовления макро- и микрошлифов; переводные таблицы твердости; устройство настольных металлографических микроскопов и правила ухода за ними; устройство приборов </w:t>
            </w:r>
            <w:proofErr w:type="spellStart"/>
            <w:r w:rsidRPr="009A0DFC">
              <w:rPr>
                <w:iCs/>
                <w:sz w:val="28"/>
                <w:szCs w:val="28"/>
              </w:rPr>
              <w:t>Роквелла</w:t>
            </w:r>
            <w:proofErr w:type="spellEnd"/>
            <w:r w:rsidRPr="009A0DFC">
              <w:rPr>
                <w:iCs/>
                <w:sz w:val="28"/>
                <w:szCs w:val="28"/>
              </w:rPr>
              <w:t xml:space="preserve">, Бринелля и </w:t>
            </w:r>
            <w:proofErr w:type="spellStart"/>
            <w:r w:rsidRPr="009A0DFC">
              <w:rPr>
                <w:iCs/>
                <w:sz w:val="28"/>
                <w:szCs w:val="28"/>
              </w:rPr>
              <w:t>Виккерса</w:t>
            </w:r>
            <w:proofErr w:type="spellEnd"/>
            <w:r w:rsidRPr="009A0DFC">
              <w:rPr>
                <w:iCs/>
                <w:sz w:val="28"/>
                <w:szCs w:val="28"/>
              </w:rPr>
              <w:t xml:space="preserve"> для определения твердости; правила работы на лабораторных электропечах и ваннах; основные реактивы, применяемые для травления макро- и микрошлифов; элементарные основы металлографии; диаграмму состояния железоуглеродистых сплавов; устройство аналитических весов, уход за ними и правила работы на них.</w:t>
            </w:r>
          </w:p>
          <w:p w:rsidR="009A0DFC" w:rsidRPr="00F15C64" w:rsidRDefault="009A0DFC" w:rsidP="009A5170">
            <w:pPr>
              <w:ind w:firstLine="720"/>
              <w:jc w:val="both"/>
              <w:rPr>
                <w:iCs/>
                <w:sz w:val="28"/>
                <w:szCs w:val="28"/>
              </w:rPr>
            </w:pPr>
            <w:r w:rsidRPr="009A0DFC">
              <w:rPr>
                <w:iCs/>
                <w:sz w:val="28"/>
                <w:szCs w:val="28"/>
              </w:rPr>
              <w:t xml:space="preserve">- В данное время мы занимаемся металлографическим анализом, на разрывной машине мы испытываем образцы металла - чугуна, стали, алюминия, пружины. Работа нелегкая, но за прошедший месяц стажировки я многому научилась,  </w:t>
            </w:r>
            <w:r w:rsidRPr="009A0DFC">
              <w:rPr>
                <w:iCs/>
                <w:sz w:val="28"/>
                <w:szCs w:val="28"/>
              </w:rPr>
              <w:br/>
            </w:r>
          </w:p>
          <w:p w:rsidR="004B0118" w:rsidRDefault="004B0118" w:rsidP="009A5170">
            <w:pPr>
              <w:jc w:val="both"/>
              <w:rPr>
                <w:b/>
                <w:iCs/>
                <w:sz w:val="28"/>
                <w:szCs w:val="28"/>
              </w:rPr>
            </w:pPr>
            <w:r>
              <w:rPr>
                <w:b/>
                <w:iCs/>
                <w:sz w:val="28"/>
                <w:szCs w:val="28"/>
              </w:rPr>
              <w:t>Студент 7 (Презентация 7</w:t>
            </w:r>
            <w:r w:rsidRPr="009E54E6">
              <w:rPr>
                <w:b/>
                <w:iCs/>
                <w:sz w:val="28"/>
                <w:szCs w:val="28"/>
              </w:rPr>
              <w:t xml:space="preserve">) </w:t>
            </w:r>
            <w:r>
              <w:rPr>
                <w:b/>
                <w:iCs/>
                <w:sz w:val="28"/>
                <w:szCs w:val="28"/>
              </w:rPr>
              <w:t xml:space="preserve"> </w:t>
            </w:r>
            <w:r w:rsidR="008D6718">
              <w:rPr>
                <w:b/>
                <w:iCs/>
                <w:sz w:val="28"/>
                <w:szCs w:val="28"/>
              </w:rPr>
              <w:t>Оператор поста управления горячей прокатки</w:t>
            </w:r>
          </w:p>
          <w:tbl>
            <w:tblPr>
              <w:tblW w:w="0" w:type="auto"/>
              <w:tblCellSpacing w:w="15" w:type="dxa"/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7867"/>
            </w:tblGrid>
            <w:tr w:rsidR="00D14C3E" w:rsidTr="009A5170">
              <w:trPr>
                <w:tblCellSpacing w:w="15" w:type="dxa"/>
              </w:trPr>
              <w:tc>
                <w:tcPr>
                  <w:tcW w:w="7807" w:type="dxa"/>
                  <w:vAlign w:val="center"/>
                  <w:hideMark/>
                </w:tcPr>
                <w:p w:rsidR="00D14C3E" w:rsidRDefault="004B0118" w:rsidP="009A5170">
                  <w:pPr>
                    <w:jc w:val="both"/>
                  </w:pPr>
                  <w:r>
                    <w:rPr>
                      <w:iCs/>
                      <w:sz w:val="28"/>
                      <w:szCs w:val="28"/>
                    </w:rPr>
                    <w:t>(рассказ о практике на рабочем месте, о требованиях профессии)</w:t>
                  </w:r>
                </w:p>
              </w:tc>
            </w:tr>
          </w:tbl>
          <w:p w:rsidR="00D14C3E" w:rsidRPr="009025B1" w:rsidRDefault="00D14C3E" w:rsidP="009025B1">
            <w:pPr>
              <w:pStyle w:val="z-1"/>
              <w:jc w:val="left"/>
              <w:rPr>
                <w:b/>
              </w:rPr>
            </w:pPr>
            <w:bookmarkStart w:id="40" w:name="top"/>
            <w:bookmarkEnd w:id="40"/>
          </w:p>
          <w:p w:rsidR="00D14C3E" w:rsidRPr="00D64C65" w:rsidRDefault="00D14C3E" w:rsidP="00D14C3E">
            <w:pPr>
              <w:pStyle w:val="a3"/>
              <w:jc w:val="both"/>
              <w:rPr>
                <w:b/>
                <w:sz w:val="28"/>
                <w:szCs w:val="28"/>
              </w:rPr>
            </w:pPr>
            <w:r>
              <w:t xml:space="preserve">  </w:t>
            </w:r>
            <w:r w:rsidRPr="00D64C65">
              <w:rPr>
                <w:b/>
                <w:sz w:val="28"/>
                <w:szCs w:val="28"/>
              </w:rPr>
              <w:t>Оператор поста управления стана горячей прокатки 5-го разряда</w:t>
            </w:r>
          </w:p>
          <w:p w:rsidR="00D14C3E" w:rsidRPr="00D64C65" w:rsidRDefault="00D14C3E" w:rsidP="00D14C3E">
            <w:pPr>
              <w:pStyle w:val="a3"/>
              <w:jc w:val="both"/>
              <w:rPr>
                <w:sz w:val="28"/>
                <w:szCs w:val="28"/>
              </w:rPr>
            </w:pPr>
            <w:r w:rsidRPr="00D64C65">
              <w:rPr>
                <w:rStyle w:val="a8"/>
                <w:sz w:val="28"/>
                <w:szCs w:val="28"/>
              </w:rPr>
              <w:t>Характеристика работ</w:t>
            </w:r>
            <w:r w:rsidRPr="00D64C65">
              <w:rPr>
                <w:sz w:val="28"/>
                <w:szCs w:val="28"/>
              </w:rPr>
              <w:t xml:space="preserve">. Управление в процессе прокатки металла манипуляторами и </w:t>
            </w:r>
            <w:proofErr w:type="spellStart"/>
            <w:r w:rsidRPr="00D64C65">
              <w:rPr>
                <w:sz w:val="28"/>
                <w:szCs w:val="28"/>
              </w:rPr>
              <w:t>кантователем</w:t>
            </w:r>
            <w:proofErr w:type="spellEnd"/>
            <w:r w:rsidRPr="00D64C65">
              <w:rPr>
                <w:sz w:val="28"/>
                <w:szCs w:val="28"/>
              </w:rPr>
              <w:t xml:space="preserve">, приемными и раскатными рольгангами на слябингах, блюмингах с производительностью до 500 т проката в час по </w:t>
            </w:r>
            <w:proofErr w:type="spellStart"/>
            <w:r w:rsidRPr="00D64C65">
              <w:rPr>
                <w:sz w:val="28"/>
                <w:szCs w:val="28"/>
              </w:rPr>
              <w:t>всаду</w:t>
            </w:r>
            <w:proofErr w:type="spellEnd"/>
            <w:r w:rsidRPr="00D64C65">
              <w:rPr>
                <w:sz w:val="28"/>
                <w:szCs w:val="28"/>
              </w:rPr>
              <w:t xml:space="preserve">, на рельсобалочных станах, обжимных клетях крупносортных станов 650, на толстолистовых </w:t>
            </w:r>
            <w:proofErr w:type="gramStart"/>
            <w:r w:rsidRPr="00D64C65">
              <w:rPr>
                <w:sz w:val="28"/>
                <w:szCs w:val="28"/>
              </w:rPr>
              <w:t>дуо-реверсивных</w:t>
            </w:r>
            <w:proofErr w:type="gramEnd"/>
            <w:r w:rsidRPr="00D64C65">
              <w:rPr>
                <w:sz w:val="28"/>
                <w:szCs w:val="28"/>
              </w:rPr>
              <w:t xml:space="preserve"> станах, толстолистовых станах тандем всех типов и универсальных станах дуо. Управление опусканием верхнего валка, подъемным столом и рольгангами на </w:t>
            </w:r>
            <w:proofErr w:type="spellStart"/>
            <w:r w:rsidRPr="00D64C65">
              <w:rPr>
                <w:sz w:val="28"/>
                <w:szCs w:val="28"/>
              </w:rPr>
              <w:t>одноклетевых</w:t>
            </w:r>
            <w:proofErr w:type="spellEnd"/>
            <w:r w:rsidRPr="00D64C65">
              <w:rPr>
                <w:sz w:val="28"/>
                <w:szCs w:val="28"/>
              </w:rPr>
              <w:t xml:space="preserve"> листовых станах трио. Управление в процессе прокатки работой двигателя прокатного стана, рабочими рольгангами обжимных клетей заготовочных, </w:t>
            </w:r>
            <w:proofErr w:type="spellStart"/>
            <w:r w:rsidRPr="00D64C65">
              <w:rPr>
                <w:sz w:val="28"/>
                <w:szCs w:val="28"/>
              </w:rPr>
              <w:t>трубозаготовочных</w:t>
            </w:r>
            <w:proofErr w:type="spellEnd"/>
            <w:r w:rsidRPr="00D64C65">
              <w:rPr>
                <w:sz w:val="28"/>
                <w:szCs w:val="28"/>
              </w:rPr>
              <w:t xml:space="preserve"> и сортопрокатных станов, работой двигателя, подъемным столом, манипуляторами и рабочими рольгангами на черновой клети чистовой линии крупносортных </w:t>
            </w:r>
            <w:r w:rsidRPr="00D64C65">
              <w:rPr>
                <w:sz w:val="28"/>
                <w:szCs w:val="28"/>
              </w:rPr>
              <w:lastRenderedPageBreak/>
              <w:t xml:space="preserve">станов с последовательным расположением клетей, работой чистовой клети чистовой линии рельсобалочных станов, работой двигателя на черновой группе клетей непрерывных проволочных и сортопрокатных станов. Управление в процессе прокатки на непрерывных листовых станах работой черновой группы клетей, </w:t>
            </w:r>
            <w:proofErr w:type="spellStart"/>
            <w:r w:rsidRPr="00D64C65">
              <w:rPr>
                <w:sz w:val="28"/>
                <w:szCs w:val="28"/>
              </w:rPr>
              <w:t>окалиноломателями</w:t>
            </w:r>
            <w:proofErr w:type="spellEnd"/>
            <w:r w:rsidRPr="00D64C65">
              <w:rPr>
                <w:sz w:val="28"/>
                <w:szCs w:val="28"/>
              </w:rPr>
              <w:t xml:space="preserve">, </w:t>
            </w:r>
            <w:proofErr w:type="spellStart"/>
            <w:r w:rsidRPr="00D64C65">
              <w:rPr>
                <w:sz w:val="28"/>
                <w:szCs w:val="28"/>
              </w:rPr>
              <w:t>гидросбивом</w:t>
            </w:r>
            <w:proofErr w:type="spellEnd"/>
            <w:r w:rsidRPr="00D64C65">
              <w:rPr>
                <w:sz w:val="28"/>
                <w:szCs w:val="28"/>
              </w:rPr>
              <w:t xml:space="preserve">, рольгангами, ножницами по обрезке концов, моталками, </w:t>
            </w:r>
            <w:proofErr w:type="spellStart"/>
            <w:r w:rsidRPr="00D64C65">
              <w:rPr>
                <w:sz w:val="28"/>
                <w:szCs w:val="28"/>
              </w:rPr>
              <w:t>кантователями</w:t>
            </w:r>
            <w:proofErr w:type="spellEnd"/>
            <w:r w:rsidRPr="00D64C65">
              <w:rPr>
                <w:sz w:val="28"/>
                <w:szCs w:val="28"/>
              </w:rPr>
              <w:t xml:space="preserve"> и конвейером рулонов, работой главного двигателя. Управление в процессе прокатки металла на станах периодической поперечно-винтовой прокатки подающими рольгангами, сбрасывателем горячей заготовки на приемный желоб, вращением валков, движением тележки, подъемом и опусканием желобов. Регулирование в процессе прокатки числа оборотов валков в зависимости от температуры металла, обжатий и нагрузки двигателя. Наблюдение по показаниям контрольно-измерительных приборов за процессом прокатки и работой оборудования поста управления.</w:t>
            </w:r>
          </w:p>
          <w:p w:rsidR="00D14C3E" w:rsidRPr="00D64C65" w:rsidRDefault="00D14C3E" w:rsidP="00D14C3E">
            <w:pPr>
              <w:pStyle w:val="a3"/>
              <w:jc w:val="both"/>
              <w:rPr>
                <w:sz w:val="28"/>
                <w:szCs w:val="28"/>
              </w:rPr>
            </w:pPr>
            <w:r w:rsidRPr="00D64C65">
              <w:rPr>
                <w:sz w:val="28"/>
                <w:szCs w:val="28"/>
              </w:rPr>
              <w:t> </w:t>
            </w:r>
            <w:r w:rsidRPr="00D64C65">
              <w:rPr>
                <w:rStyle w:val="a8"/>
                <w:sz w:val="28"/>
                <w:szCs w:val="28"/>
              </w:rPr>
              <w:t>Должен знать:</w:t>
            </w:r>
            <w:r w:rsidRPr="00D64C65">
              <w:rPr>
                <w:sz w:val="28"/>
                <w:szCs w:val="28"/>
              </w:rPr>
              <w:t> технологический процесс прокатки металла разных марок и профилей проката на станах различных типов силы, действующие при захвате металла валками; коэффициенты вытяжки при прокатке; устройство клетей стана и принцип работы оборудования обслуживаемых станов и всех механизмов поста управления; характеристику двигателя прокатного стана; кинематические и электрические схемы управления механизмами.</w:t>
            </w:r>
          </w:p>
          <w:p w:rsidR="00D14C3E" w:rsidRPr="00D14C3E" w:rsidRDefault="00D14C3E" w:rsidP="00D14C3E">
            <w:pPr>
              <w:pStyle w:val="a3"/>
              <w:jc w:val="both"/>
            </w:pPr>
          </w:p>
          <w:p w:rsidR="004B0118" w:rsidRDefault="004B0118" w:rsidP="004B0118">
            <w:pPr>
              <w:spacing w:before="100" w:beforeAutospacing="1" w:after="100" w:afterAutospacing="1"/>
              <w:rPr>
                <w:b/>
                <w:iCs/>
                <w:sz w:val="28"/>
                <w:szCs w:val="28"/>
              </w:rPr>
            </w:pPr>
            <w:r>
              <w:rPr>
                <w:b/>
                <w:iCs/>
                <w:sz w:val="28"/>
                <w:szCs w:val="28"/>
              </w:rPr>
              <w:t>Студент 8 (Презентация 8</w:t>
            </w:r>
            <w:r w:rsidRPr="009E54E6">
              <w:rPr>
                <w:b/>
                <w:iCs/>
                <w:sz w:val="28"/>
                <w:szCs w:val="28"/>
              </w:rPr>
              <w:t xml:space="preserve">) </w:t>
            </w:r>
            <w:r>
              <w:rPr>
                <w:b/>
                <w:iCs/>
                <w:sz w:val="28"/>
                <w:szCs w:val="28"/>
              </w:rPr>
              <w:t xml:space="preserve"> </w:t>
            </w:r>
            <w:r w:rsidR="00044755">
              <w:rPr>
                <w:b/>
                <w:iCs/>
                <w:sz w:val="28"/>
                <w:szCs w:val="28"/>
              </w:rPr>
              <w:t xml:space="preserve">Обработчик </w:t>
            </w:r>
            <w:r w:rsidR="008936BD">
              <w:rPr>
                <w:b/>
                <w:iCs/>
                <w:sz w:val="28"/>
                <w:szCs w:val="28"/>
              </w:rPr>
              <w:t xml:space="preserve"> поверхностных пороков </w:t>
            </w:r>
            <w:r w:rsidR="00044755">
              <w:rPr>
                <w:b/>
                <w:iCs/>
                <w:sz w:val="28"/>
                <w:szCs w:val="28"/>
              </w:rPr>
              <w:t>металла огневым способом</w:t>
            </w:r>
          </w:p>
          <w:p w:rsidR="004B0118" w:rsidRDefault="004B0118" w:rsidP="004B0118">
            <w:pPr>
              <w:spacing w:line="360" w:lineRule="auto"/>
              <w:ind w:firstLine="851"/>
              <w:jc w:val="both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(рассказ о практике на рабочем месте, о требованиях профессии)</w:t>
            </w:r>
          </w:p>
          <w:p w:rsidR="008936BD" w:rsidRDefault="008936BD" w:rsidP="008936BD">
            <w:pPr>
              <w:pStyle w:val="2"/>
            </w:pPr>
            <w:r>
              <w:t>Обработчик поверхностных пороков металла 3-го разряда</w:t>
            </w:r>
          </w:p>
          <w:p w:rsidR="008936BD" w:rsidRPr="009716B1" w:rsidRDefault="008936BD" w:rsidP="009716B1">
            <w:pPr>
              <w:pStyle w:val="a3"/>
              <w:jc w:val="both"/>
              <w:rPr>
                <w:sz w:val="28"/>
                <w:szCs w:val="28"/>
              </w:rPr>
            </w:pPr>
            <w:r w:rsidRPr="009716B1">
              <w:rPr>
                <w:rStyle w:val="a8"/>
                <w:sz w:val="28"/>
                <w:szCs w:val="28"/>
              </w:rPr>
              <w:t>Характеристика работ</w:t>
            </w:r>
            <w:r w:rsidRPr="009716B1">
              <w:rPr>
                <w:sz w:val="28"/>
                <w:szCs w:val="28"/>
              </w:rPr>
              <w:t xml:space="preserve">. Разметка и удаление поверхностных пороков металла на слитках, слябах, блюмах, заготовках, трубах и готовом прокате методами пневматической вырубки, огневой и наждачной зачистки с помощью пневматических молотков, газовых резаков, подвесных и напольных наждачных станков и </w:t>
            </w:r>
            <w:proofErr w:type="spellStart"/>
            <w:r w:rsidRPr="009716B1">
              <w:rPr>
                <w:sz w:val="28"/>
                <w:szCs w:val="28"/>
              </w:rPr>
              <w:t>зачистных</w:t>
            </w:r>
            <w:proofErr w:type="spellEnd"/>
            <w:r w:rsidRPr="009716B1">
              <w:rPr>
                <w:sz w:val="28"/>
                <w:szCs w:val="28"/>
              </w:rPr>
              <w:t xml:space="preserve"> машин, стационарных станков. Зачистка дефектов радиальным способом с замером несимметричности среза индикатором часового типа. Удаление поверхностных пороков металла на механизированной линии зачистки металла.</w:t>
            </w:r>
          </w:p>
          <w:p w:rsidR="008936BD" w:rsidRPr="009716B1" w:rsidRDefault="008936BD" w:rsidP="009716B1">
            <w:pPr>
              <w:pStyle w:val="a3"/>
              <w:jc w:val="both"/>
              <w:rPr>
                <w:sz w:val="28"/>
                <w:szCs w:val="28"/>
              </w:rPr>
            </w:pPr>
            <w:r w:rsidRPr="009716B1">
              <w:rPr>
                <w:sz w:val="28"/>
                <w:szCs w:val="28"/>
              </w:rPr>
              <w:t xml:space="preserve">Очистка и кантовка металла. Управление загрузочными </w:t>
            </w:r>
            <w:proofErr w:type="spellStart"/>
            <w:r w:rsidRPr="009716B1">
              <w:rPr>
                <w:sz w:val="28"/>
                <w:szCs w:val="28"/>
              </w:rPr>
              <w:t>шлепперами</w:t>
            </w:r>
            <w:proofErr w:type="spellEnd"/>
            <w:r w:rsidRPr="009716B1">
              <w:rPr>
                <w:sz w:val="28"/>
                <w:szCs w:val="28"/>
              </w:rPr>
              <w:t>, передвижным столом, тисками для зажима заготовок, суппортом с закрепленным абразивным кругом и разгрузочным устройством. Сдача металла отделу технического контроля. Смена абразивных кругов. Наладка наждачных станков, пневматических молотков, газовых резаков и устранение неисправностей в их работе. Заточка пневматических зубил.</w:t>
            </w:r>
          </w:p>
          <w:p w:rsidR="008936BD" w:rsidRPr="009025B1" w:rsidRDefault="008936BD" w:rsidP="009025B1">
            <w:pPr>
              <w:pStyle w:val="a3"/>
              <w:jc w:val="both"/>
              <w:rPr>
                <w:sz w:val="28"/>
                <w:szCs w:val="28"/>
              </w:rPr>
            </w:pPr>
            <w:r w:rsidRPr="009716B1">
              <w:rPr>
                <w:rStyle w:val="a8"/>
                <w:sz w:val="28"/>
                <w:szCs w:val="28"/>
              </w:rPr>
              <w:t>Должен знать:</w:t>
            </w:r>
            <w:r w:rsidRPr="009716B1">
              <w:rPr>
                <w:sz w:val="28"/>
                <w:szCs w:val="28"/>
              </w:rPr>
              <w:t xml:space="preserve"> сортамент, марки, развес и профили зачищаемого металла; </w:t>
            </w:r>
            <w:r w:rsidRPr="009716B1">
              <w:rPr>
                <w:sz w:val="28"/>
                <w:szCs w:val="28"/>
              </w:rPr>
              <w:lastRenderedPageBreak/>
              <w:t>устройство обслуживаемого оборудования; виды, особенности залегания поверхностных пороков металла; геометрию пневматического зубила; требования государственных стандартов к чистоте поверхности металла; допуски на глубину удаления пороков; слесарное дело.</w:t>
            </w:r>
          </w:p>
          <w:p w:rsidR="004B0118" w:rsidRDefault="004B0118" w:rsidP="004B0118">
            <w:pPr>
              <w:spacing w:before="100" w:beforeAutospacing="1" w:after="100" w:afterAutospacing="1"/>
              <w:rPr>
                <w:b/>
                <w:iCs/>
                <w:sz w:val="28"/>
                <w:szCs w:val="28"/>
              </w:rPr>
            </w:pPr>
            <w:r>
              <w:rPr>
                <w:b/>
                <w:iCs/>
                <w:sz w:val="28"/>
                <w:szCs w:val="28"/>
              </w:rPr>
              <w:t>Студент 9 (Презентация 9</w:t>
            </w:r>
            <w:proofErr w:type="gramStart"/>
            <w:r w:rsidRPr="009E54E6">
              <w:rPr>
                <w:b/>
                <w:iCs/>
                <w:sz w:val="28"/>
                <w:szCs w:val="28"/>
              </w:rPr>
              <w:t xml:space="preserve">) </w:t>
            </w:r>
            <w:r>
              <w:rPr>
                <w:b/>
                <w:iCs/>
                <w:sz w:val="28"/>
                <w:szCs w:val="28"/>
              </w:rPr>
              <w:t xml:space="preserve"> </w:t>
            </w:r>
            <w:r w:rsidR="00447C79">
              <w:rPr>
                <w:b/>
                <w:iCs/>
                <w:sz w:val="28"/>
                <w:szCs w:val="28"/>
              </w:rPr>
              <w:t>Посадчик</w:t>
            </w:r>
            <w:proofErr w:type="gramEnd"/>
            <w:r w:rsidR="00447C79">
              <w:rPr>
                <w:b/>
                <w:iCs/>
                <w:sz w:val="28"/>
                <w:szCs w:val="28"/>
              </w:rPr>
              <w:t xml:space="preserve"> металла</w:t>
            </w:r>
          </w:p>
          <w:p w:rsidR="00447C79" w:rsidRDefault="004B0118" w:rsidP="004B0118">
            <w:pPr>
              <w:spacing w:line="360" w:lineRule="auto"/>
              <w:ind w:firstLine="851"/>
              <w:jc w:val="both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(рассказ о практике на рабочем месте, о требованиях профессии)</w:t>
            </w:r>
          </w:p>
          <w:tbl>
            <w:tblPr>
              <w:tblW w:w="10279" w:type="dxa"/>
              <w:tblCellSpacing w:w="15" w:type="dxa"/>
              <w:tblLayout w:type="fixed"/>
              <w:tblCellMar>
                <w:top w:w="30" w:type="dxa"/>
                <w:left w:w="30" w:type="dxa"/>
                <w:bottom w:w="30" w:type="dxa"/>
                <w:right w:w="30" w:type="dxa"/>
              </w:tblCellMar>
              <w:tblLook w:val="04A0" w:firstRow="1" w:lastRow="0" w:firstColumn="1" w:lastColumn="0" w:noHBand="0" w:noVBand="1"/>
            </w:tblPr>
            <w:tblGrid>
              <w:gridCol w:w="10279"/>
            </w:tblGrid>
            <w:tr w:rsidR="00447C79" w:rsidTr="009A5170">
              <w:trPr>
                <w:trHeight w:val="3684"/>
                <w:tblCellSpacing w:w="15" w:type="dxa"/>
              </w:trPr>
              <w:tc>
                <w:tcPr>
                  <w:tcW w:w="10219" w:type="dxa"/>
                  <w:vAlign w:val="center"/>
                  <w:hideMark/>
                </w:tcPr>
                <w:p w:rsidR="00447C79" w:rsidRPr="009A5170" w:rsidRDefault="00447C79">
                  <w:pPr>
                    <w:ind w:left="720"/>
                    <w:rPr>
                      <w:color w:val="000000" w:themeColor="text1"/>
                      <w:sz w:val="28"/>
                      <w:szCs w:val="28"/>
                    </w:rPr>
                  </w:pPr>
                  <w:r w:rsidRPr="009A5170">
                    <w:rPr>
                      <w:b/>
                      <w:bCs/>
                      <w:color w:val="000000" w:themeColor="text1"/>
                      <w:sz w:val="28"/>
                      <w:szCs w:val="28"/>
                    </w:rPr>
                    <w:t>Должен знать:</w:t>
                  </w:r>
                </w:p>
                <w:p w:rsidR="00447C79" w:rsidRPr="009A5170" w:rsidRDefault="00447C79" w:rsidP="00447C79">
                  <w:pPr>
                    <w:numPr>
                      <w:ilvl w:val="0"/>
                      <w:numId w:val="11"/>
                    </w:numPr>
                    <w:spacing w:before="100" w:beforeAutospacing="1" w:after="100" w:afterAutospacing="1"/>
                    <w:rPr>
                      <w:color w:val="000000" w:themeColor="text1"/>
                      <w:sz w:val="28"/>
                      <w:szCs w:val="28"/>
                    </w:rPr>
                  </w:pP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основы технологического </w:t>
                  </w:r>
                  <w:hyperlink r:id="rId74" w:history="1">
                    <w:r w:rsidRPr="009A5170">
                      <w:rPr>
                        <w:rStyle w:val="a7"/>
                        <w:color w:val="000000" w:themeColor="text1"/>
                        <w:sz w:val="28"/>
                        <w:szCs w:val="28"/>
                        <w:u w:val="none"/>
                      </w:rPr>
                      <w:t>процесса</w:t>
                    </w:r>
                  </w:hyperlink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нагрева металла, принцип </w:t>
                  </w:r>
                  <w:bookmarkStart w:id="41" w:name="Работа"/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begin"/>
                  </w: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instrText xml:space="preserve"> HYPERLINK "http://www.markmet.ru/slovar/rabota" </w:instrText>
                  </w:r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separate"/>
                  </w:r>
                  <w:r w:rsidRPr="009A5170">
                    <w:rPr>
                      <w:rStyle w:val="a7"/>
                      <w:color w:val="000000" w:themeColor="text1"/>
                      <w:sz w:val="28"/>
                      <w:szCs w:val="28"/>
                      <w:u w:val="none"/>
                    </w:rPr>
                    <w:t>работы</w:t>
                  </w:r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end"/>
                  </w:r>
                  <w:bookmarkEnd w:id="41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обслуживаемых печей и </w:t>
                  </w:r>
                  <w:bookmarkStart w:id="42" w:name="Оборудование"/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begin"/>
                  </w: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instrText xml:space="preserve"> HYPERLINK "http://www.markmet.ru/slovar/oborudovanie" </w:instrText>
                  </w:r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separate"/>
                  </w:r>
                  <w:r w:rsidRPr="009A5170">
                    <w:rPr>
                      <w:rStyle w:val="a7"/>
                      <w:color w:val="000000" w:themeColor="text1"/>
                      <w:sz w:val="28"/>
                      <w:szCs w:val="28"/>
                      <w:u w:val="none"/>
                    </w:rPr>
                    <w:t>оборудования</w:t>
                  </w:r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end"/>
                  </w:r>
                  <w:bookmarkEnd w:id="42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загрузочных механизмов</w:t>
                  </w:r>
                </w:p>
                <w:bookmarkStart w:id="43" w:name="Метод"/>
                <w:p w:rsidR="00447C79" w:rsidRPr="009A5170" w:rsidRDefault="00A5014E" w:rsidP="00447C79">
                  <w:pPr>
                    <w:numPr>
                      <w:ilvl w:val="0"/>
                      <w:numId w:val="11"/>
                    </w:numPr>
                    <w:spacing w:before="100" w:beforeAutospacing="1" w:after="100" w:afterAutospacing="1"/>
                    <w:rPr>
                      <w:color w:val="000000" w:themeColor="text1"/>
                      <w:sz w:val="28"/>
                      <w:szCs w:val="28"/>
                    </w:rPr>
                  </w:pP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fldChar w:fldCharType="begin"/>
                  </w:r>
                  <w:r w:rsidR="00447C79" w:rsidRPr="009A5170">
                    <w:rPr>
                      <w:color w:val="000000" w:themeColor="text1"/>
                      <w:sz w:val="28"/>
                      <w:szCs w:val="28"/>
                    </w:rPr>
                    <w:instrText xml:space="preserve"> HYPERLINK "http://www.markmet.ru/slovar/metod" </w:instrText>
                  </w: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fldChar w:fldCharType="separate"/>
                  </w:r>
                  <w:r w:rsidR="00447C79" w:rsidRPr="009A5170">
                    <w:rPr>
                      <w:rStyle w:val="a7"/>
                      <w:color w:val="000000" w:themeColor="text1"/>
                      <w:sz w:val="28"/>
                      <w:szCs w:val="28"/>
                      <w:u w:val="none"/>
                    </w:rPr>
                    <w:t>методы</w:t>
                  </w: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fldChar w:fldCharType="end"/>
                  </w:r>
                  <w:r w:rsidR="00447C79"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ухода за </w:t>
                  </w:r>
                  <w:bookmarkStart w:id="44" w:name="Подина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fldChar w:fldCharType="begin"/>
                  </w:r>
                  <w:r w:rsidR="00447C79" w:rsidRPr="009A5170">
                    <w:rPr>
                      <w:color w:val="000000" w:themeColor="text1"/>
                      <w:sz w:val="28"/>
                      <w:szCs w:val="28"/>
                    </w:rPr>
                    <w:instrText xml:space="preserve"> HYPERLINK "http://www.markmet.ru/slovar/podina" </w:instrText>
                  </w: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fldChar w:fldCharType="separate"/>
                  </w:r>
                  <w:r w:rsidR="00447C79" w:rsidRPr="009A5170">
                    <w:rPr>
                      <w:rStyle w:val="a7"/>
                      <w:color w:val="000000" w:themeColor="text1"/>
                      <w:sz w:val="28"/>
                      <w:szCs w:val="28"/>
                      <w:u w:val="none"/>
                    </w:rPr>
                    <w:t>подиной</w:t>
                  </w: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fldChar w:fldCharType="end"/>
                  </w:r>
                  <w:r w:rsidR="00447C79"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и виды применяемых заправочных материалов</w:t>
                  </w:r>
                </w:p>
                <w:p w:rsidR="00447C79" w:rsidRPr="009A5170" w:rsidRDefault="00447C79" w:rsidP="00447C79">
                  <w:pPr>
                    <w:numPr>
                      <w:ilvl w:val="0"/>
                      <w:numId w:val="11"/>
                    </w:numPr>
                    <w:spacing w:before="100" w:beforeAutospacing="1" w:after="100" w:afterAutospacing="1"/>
                    <w:rPr>
                      <w:color w:val="000000" w:themeColor="text1"/>
                      <w:sz w:val="28"/>
                      <w:szCs w:val="28"/>
                    </w:rPr>
                  </w:pP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>сортамент и марки нагреваемого металла</w:t>
                  </w:r>
                </w:p>
                <w:p w:rsidR="00447C79" w:rsidRPr="009A5170" w:rsidRDefault="00DD1CE0" w:rsidP="00447C79">
                  <w:pPr>
                    <w:numPr>
                      <w:ilvl w:val="0"/>
                      <w:numId w:val="11"/>
                    </w:numPr>
                    <w:spacing w:before="100" w:beforeAutospacing="1" w:after="100" w:afterAutospacing="1"/>
                    <w:rPr>
                      <w:color w:val="000000" w:themeColor="text1"/>
                      <w:sz w:val="28"/>
                      <w:szCs w:val="28"/>
                    </w:rPr>
                  </w:pPr>
                  <w:hyperlink r:id="rId75" w:history="1">
                    <w:r w:rsidR="00447C79" w:rsidRPr="009A5170">
                      <w:rPr>
                        <w:rStyle w:val="a7"/>
                        <w:color w:val="000000" w:themeColor="text1"/>
                        <w:sz w:val="28"/>
                        <w:szCs w:val="28"/>
                        <w:u w:val="none"/>
                      </w:rPr>
                      <w:t>методы</w:t>
                    </w:r>
                  </w:hyperlink>
                  <w:r w:rsidR="00447C79"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складирования и правила </w:t>
                  </w:r>
                  <w:hyperlink r:id="rId76" w:history="1">
                    <w:r w:rsidR="00447C79" w:rsidRPr="009A5170">
                      <w:rPr>
                        <w:rStyle w:val="a7"/>
                        <w:color w:val="000000" w:themeColor="text1"/>
                        <w:sz w:val="28"/>
                        <w:szCs w:val="28"/>
                        <w:u w:val="none"/>
                      </w:rPr>
                      <w:t>маркировки</w:t>
                    </w:r>
                  </w:hyperlink>
                  <w:r w:rsidR="00447C79"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металла</w:t>
                  </w:r>
                </w:p>
                <w:p w:rsidR="00447C79" w:rsidRPr="009A5170" w:rsidRDefault="00DD1CE0" w:rsidP="00447C79">
                  <w:pPr>
                    <w:numPr>
                      <w:ilvl w:val="0"/>
                      <w:numId w:val="11"/>
                    </w:numPr>
                    <w:spacing w:before="100" w:beforeAutospacing="1" w:after="100" w:afterAutospacing="1"/>
                    <w:rPr>
                      <w:color w:val="000000" w:themeColor="text1"/>
                      <w:sz w:val="28"/>
                      <w:szCs w:val="28"/>
                    </w:rPr>
                  </w:pPr>
                  <w:hyperlink r:id="rId77" w:history="1">
                    <w:r w:rsidR="00447C79" w:rsidRPr="009A5170">
                      <w:rPr>
                        <w:rStyle w:val="a7"/>
                        <w:color w:val="000000" w:themeColor="text1"/>
                        <w:sz w:val="28"/>
                        <w:szCs w:val="28"/>
                        <w:u w:val="none"/>
                      </w:rPr>
                      <w:t>методы</w:t>
                    </w:r>
                  </w:hyperlink>
                  <w:bookmarkEnd w:id="43"/>
                  <w:r w:rsidR="00447C79"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поплавочной и </w:t>
                  </w:r>
                  <w:proofErr w:type="spellStart"/>
                  <w:r w:rsidR="00447C79" w:rsidRPr="009A5170">
                    <w:rPr>
                      <w:color w:val="000000" w:themeColor="text1"/>
                      <w:sz w:val="28"/>
                      <w:szCs w:val="28"/>
                    </w:rPr>
                    <w:t>помарочной</w:t>
                  </w:r>
                  <w:proofErr w:type="spellEnd"/>
                  <w:r w:rsidR="00447C79"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посадки </w:t>
                  </w:r>
                  <w:bookmarkStart w:id="45" w:name="Металлы"/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begin"/>
                  </w:r>
                  <w:r w:rsidR="00447C79" w:rsidRPr="009A5170">
                    <w:rPr>
                      <w:color w:val="000000" w:themeColor="text1"/>
                      <w:sz w:val="28"/>
                      <w:szCs w:val="28"/>
                    </w:rPr>
                    <w:instrText xml:space="preserve"> HYPERLINK "http://www.markmet.ru/slovar/metally" </w:instrText>
                  </w:r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separate"/>
                  </w:r>
                  <w:r w:rsidR="00447C79" w:rsidRPr="009A5170">
                    <w:rPr>
                      <w:rStyle w:val="a7"/>
                      <w:color w:val="000000" w:themeColor="text1"/>
                      <w:sz w:val="28"/>
                      <w:szCs w:val="28"/>
                      <w:u w:val="none"/>
                    </w:rPr>
                    <w:t>металла</w:t>
                  </w:r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end"/>
                  </w:r>
                  <w:r w:rsidR="00447C79"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в печи</w:t>
                  </w:r>
                </w:p>
                <w:p w:rsidR="00447C79" w:rsidRPr="009025B1" w:rsidRDefault="00447C79" w:rsidP="009025B1">
                  <w:pPr>
                    <w:numPr>
                      <w:ilvl w:val="0"/>
                      <w:numId w:val="11"/>
                    </w:numPr>
                    <w:spacing w:before="100" w:beforeAutospacing="1" w:after="100" w:afterAutospacing="1"/>
                    <w:rPr>
                      <w:color w:val="000000" w:themeColor="text1"/>
                      <w:sz w:val="28"/>
                      <w:szCs w:val="28"/>
                    </w:rPr>
                  </w:pP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>основы слесарного дела.</w:t>
                  </w:r>
                </w:p>
                <w:p w:rsidR="00447C79" w:rsidRPr="009A5170" w:rsidRDefault="00447C79">
                  <w:pPr>
                    <w:rPr>
                      <w:color w:val="000000" w:themeColor="text1"/>
                      <w:sz w:val="28"/>
                      <w:szCs w:val="28"/>
                    </w:rPr>
                  </w:pPr>
                </w:p>
              </w:tc>
            </w:tr>
            <w:tr w:rsidR="00447C79" w:rsidTr="009A5170">
              <w:trPr>
                <w:tblCellSpacing w:w="15" w:type="dxa"/>
              </w:trPr>
              <w:tc>
                <w:tcPr>
                  <w:tcW w:w="10219" w:type="dxa"/>
                  <w:vAlign w:val="center"/>
                  <w:hideMark/>
                </w:tcPr>
                <w:p w:rsidR="00447C79" w:rsidRPr="009A5170" w:rsidRDefault="00447C79">
                  <w:pPr>
                    <w:rPr>
                      <w:color w:val="000000" w:themeColor="text1"/>
                      <w:sz w:val="28"/>
                      <w:szCs w:val="28"/>
                    </w:rPr>
                  </w:pPr>
                </w:p>
              </w:tc>
            </w:tr>
            <w:tr w:rsidR="00447C79" w:rsidTr="009A5170">
              <w:trPr>
                <w:trHeight w:val="5248"/>
                <w:tblCellSpacing w:w="15" w:type="dxa"/>
              </w:trPr>
              <w:tc>
                <w:tcPr>
                  <w:tcW w:w="10219" w:type="dxa"/>
                  <w:vAlign w:val="center"/>
                  <w:hideMark/>
                </w:tcPr>
                <w:p w:rsidR="00447C79" w:rsidRPr="009A5170" w:rsidRDefault="00447C79">
                  <w:pPr>
                    <w:rPr>
                      <w:color w:val="000000" w:themeColor="text1"/>
                      <w:sz w:val="28"/>
                      <w:szCs w:val="28"/>
                    </w:rPr>
                  </w:pPr>
                  <w:r w:rsidRPr="009A5170">
                    <w:rPr>
                      <w:b/>
                      <w:bCs/>
                      <w:color w:val="000000" w:themeColor="text1"/>
                      <w:sz w:val="28"/>
                      <w:szCs w:val="28"/>
                    </w:rPr>
                    <w:t>3. Должностные обязанности:</w:t>
                  </w: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</w:t>
                  </w:r>
                </w:p>
                <w:p w:rsidR="00447C79" w:rsidRPr="009A5170" w:rsidRDefault="00447C79" w:rsidP="009A5170">
                  <w:pPr>
                    <w:numPr>
                      <w:ilvl w:val="0"/>
                      <w:numId w:val="12"/>
                    </w:numPr>
                    <w:tabs>
                      <w:tab w:val="clear" w:pos="720"/>
                      <w:tab w:val="num" w:pos="507"/>
                      <w:tab w:val="left" w:pos="945"/>
                    </w:tabs>
                    <w:spacing w:before="100" w:beforeAutospacing="1" w:after="100" w:afterAutospacing="1"/>
                    <w:ind w:left="0" w:firstLine="649"/>
                    <w:jc w:val="both"/>
                    <w:rPr>
                      <w:color w:val="000000" w:themeColor="text1"/>
                      <w:sz w:val="28"/>
                      <w:szCs w:val="28"/>
                    </w:rPr>
                  </w:pP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Подача и посадка </w:t>
                  </w:r>
                  <w:hyperlink r:id="rId78" w:history="1">
                    <w:r w:rsidRPr="009A5170">
                      <w:rPr>
                        <w:rStyle w:val="a7"/>
                        <w:color w:val="000000" w:themeColor="text1"/>
                        <w:sz w:val="28"/>
                        <w:szCs w:val="28"/>
                        <w:u w:val="none"/>
                      </w:rPr>
                      <w:t>металла</w:t>
                    </w:r>
                  </w:hyperlink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в нагревательные устройства </w:t>
                  </w:r>
                  <w:hyperlink r:id="rId79" w:history="1">
                    <w:r w:rsidRPr="009A5170">
                      <w:rPr>
                        <w:rStyle w:val="a7"/>
                        <w:color w:val="000000" w:themeColor="text1"/>
                        <w:sz w:val="28"/>
                        <w:szCs w:val="28"/>
                        <w:u w:val="none"/>
                      </w:rPr>
                      <w:t>прокатных</w:t>
                    </w:r>
                  </w:hyperlink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и трубопрокатных </w:t>
                  </w:r>
                  <w:bookmarkStart w:id="46" w:name="Стан"/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begin"/>
                  </w: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instrText xml:space="preserve"> HYPERLINK "http://www.markmet.ru/slovar/stan" </w:instrText>
                  </w:r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separate"/>
                  </w:r>
                  <w:r w:rsidRPr="009A5170">
                    <w:rPr>
                      <w:rStyle w:val="a7"/>
                      <w:color w:val="000000" w:themeColor="text1"/>
                      <w:sz w:val="28"/>
                      <w:szCs w:val="28"/>
                      <w:u w:val="none"/>
                    </w:rPr>
                    <w:t>станов</w:t>
                  </w:r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end"/>
                  </w: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</w:t>
                  </w:r>
                  <w:proofErr w:type="spellStart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>трубопрофильных</w:t>
                  </w:r>
                  <w:proofErr w:type="spellEnd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</w:t>
                  </w:r>
                  <w:bookmarkStart w:id="47" w:name="Пресс"/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begin"/>
                  </w: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instrText xml:space="preserve"> HYPERLINK "http://www.markmet.ru/slovar/press" </w:instrText>
                  </w:r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separate"/>
                  </w:r>
                  <w:r w:rsidRPr="009A5170">
                    <w:rPr>
                      <w:rStyle w:val="a7"/>
                      <w:color w:val="000000" w:themeColor="text1"/>
                      <w:sz w:val="28"/>
                      <w:szCs w:val="28"/>
                      <w:u w:val="none"/>
                    </w:rPr>
                    <w:t>прессов</w:t>
                  </w:r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end"/>
                  </w:r>
                  <w:bookmarkEnd w:id="47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при помощи кранов, толкателей, рольгангов, </w:t>
                  </w:r>
                  <w:proofErr w:type="spellStart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>шлепперов</w:t>
                  </w:r>
                  <w:proofErr w:type="spellEnd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, загрузочных </w:t>
                  </w:r>
                  <w:bookmarkStart w:id="48" w:name="Механизм"/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begin"/>
                  </w: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instrText xml:space="preserve"> HYPERLINK "http://www.markmet.ru/slovar/mekhanizm" </w:instrText>
                  </w:r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separate"/>
                  </w:r>
                  <w:r w:rsidRPr="009A5170">
                    <w:rPr>
                      <w:rStyle w:val="a7"/>
                      <w:color w:val="000000" w:themeColor="text1"/>
                      <w:sz w:val="28"/>
                      <w:szCs w:val="28"/>
                      <w:u w:val="none"/>
                    </w:rPr>
                    <w:t>механизмов</w:t>
                  </w:r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end"/>
                  </w:r>
                  <w:bookmarkEnd w:id="48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и вручную.</w:t>
                  </w:r>
                </w:p>
                <w:p w:rsidR="00447C79" w:rsidRPr="009A5170" w:rsidRDefault="00447C79" w:rsidP="009A5170">
                  <w:pPr>
                    <w:numPr>
                      <w:ilvl w:val="0"/>
                      <w:numId w:val="12"/>
                    </w:numPr>
                    <w:tabs>
                      <w:tab w:val="clear" w:pos="720"/>
                      <w:tab w:val="num" w:pos="507"/>
                      <w:tab w:val="left" w:pos="945"/>
                    </w:tabs>
                    <w:spacing w:before="100" w:beforeAutospacing="1" w:after="100" w:afterAutospacing="1"/>
                    <w:ind w:left="0" w:firstLine="649"/>
                    <w:jc w:val="both"/>
                    <w:rPr>
                      <w:color w:val="000000" w:themeColor="text1"/>
                      <w:sz w:val="28"/>
                      <w:szCs w:val="28"/>
                    </w:rPr>
                  </w:pP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Подача и посадка </w:t>
                  </w:r>
                  <w:hyperlink r:id="rId80" w:history="1">
                    <w:r w:rsidRPr="009A5170">
                      <w:rPr>
                        <w:rStyle w:val="a7"/>
                        <w:color w:val="000000" w:themeColor="text1"/>
                        <w:sz w:val="28"/>
                        <w:szCs w:val="28"/>
                        <w:u w:val="none"/>
                      </w:rPr>
                      <w:t>металла</w:t>
                    </w:r>
                  </w:hyperlink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в нагревательные устройства непрерывных </w:t>
                  </w:r>
                  <w:hyperlink r:id="rId81" w:history="1">
                    <w:r w:rsidRPr="009A5170">
                      <w:rPr>
                        <w:rStyle w:val="a7"/>
                        <w:color w:val="000000" w:themeColor="text1"/>
                        <w:sz w:val="28"/>
                        <w:szCs w:val="28"/>
                        <w:u w:val="none"/>
                      </w:rPr>
                      <w:t>листовых</w:t>
                    </w:r>
                  </w:hyperlink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, сортопрокатных, проволочных и </w:t>
                  </w:r>
                  <w:proofErr w:type="spellStart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>штрипсовых</w:t>
                  </w:r>
                  <w:proofErr w:type="spellEnd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</w:t>
                  </w:r>
                  <w:hyperlink r:id="rId82" w:history="1">
                    <w:r w:rsidRPr="009A5170">
                      <w:rPr>
                        <w:rStyle w:val="a7"/>
                        <w:color w:val="000000" w:themeColor="text1"/>
                        <w:sz w:val="28"/>
                        <w:szCs w:val="28"/>
                        <w:u w:val="none"/>
                      </w:rPr>
                      <w:t>станов</w:t>
                    </w:r>
                  </w:hyperlink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, линейных сортопрокатных и листопрокатных </w:t>
                  </w:r>
                  <w:hyperlink r:id="rId83" w:history="1">
                    <w:r w:rsidRPr="009A5170">
                      <w:rPr>
                        <w:rStyle w:val="a7"/>
                        <w:color w:val="000000" w:themeColor="text1"/>
                        <w:sz w:val="28"/>
                        <w:szCs w:val="28"/>
                        <w:u w:val="none"/>
                      </w:rPr>
                      <w:t>станов</w:t>
                    </w:r>
                  </w:hyperlink>
                  <w:bookmarkEnd w:id="46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при нагреве до 20 марок </w:t>
                  </w:r>
                  <w:hyperlink r:id="rId84" w:history="1">
                    <w:r w:rsidRPr="009A5170">
                      <w:rPr>
                        <w:rStyle w:val="a7"/>
                        <w:color w:val="000000" w:themeColor="text1"/>
                        <w:sz w:val="28"/>
                        <w:szCs w:val="28"/>
                        <w:u w:val="none"/>
                      </w:rPr>
                      <w:t>стали</w:t>
                    </w:r>
                  </w:hyperlink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под руководством посадчика более высокой квалификации.</w:t>
                  </w:r>
                </w:p>
                <w:p w:rsidR="00447C79" w:rsidRPr="009A5170" w:rsidRDefault="00447C79" w:rsidP="009A5170">
                  <w:pPr>
                    <w:numPr>
                      <w:ilvl w:val="0"/>
                      <w:numId w:val="12"/>
                    </w:numPr>
                    <w:tabs>
                      <w:tab w:val="clear" w:pos="720"/>
                      <w:tab w:val="num" w:pos="507"/>
                      <w:tab w:val="left" w:pos="945"/>
                    </w:tabs>
                    <w:spacing w:before="100" w:beforeAutospacing="1" w:after="100" w:afterAutospacing="1"/>
                    <w:ind w:left="0" w:firstLine="649"/>
                    <w:jc w:val="both"/>
                    <w:rPr>
                      <w:color w:val="000000" w:themeColor="text1"/>
                      <w:sz w:val="28"/>
                      <w:szCs w:val="28"/>
                    </w:rPr>
                  </w:pP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>Наблюдение за правильным продвижением слитков и заготовок в печах.</w:t>
                  </w:r>
                </w:p>
                <w:p w:rsidR="00447C79" w:rsidRPr="009A5170" w:rsidRDefault="00447C79" w:rsidP="009A5170">
                  <w:pPr>
                    <w:numPr>
                      <w:ilvl w:val="0"/>
                      <w:numId w:val="12"/>
                    </w:numPr>
                    <w:tabs>
                      <w:tab w:val="clear" w:pos="720"/>
                      <w:tab w:val="num" w:pos="507"/>
                      <w:tab w:val="left" w:pos="945"/>
                    </w:tabs>
                    <w:spacing w:before="100" w:beforeAutospacing="1" w:after="100" w:afterAutospacing="1"/>
                    <w:ind w:left="0" w:firstLine="649"/>
                    <w:jc w:val="both"/>
                    <w:rPr>
                      <w:color w:val="000000" w:themeColor="text1"/>
                      <w:sz w:val="28"/>
                      <w:szCs w:val="28"/>
                    </w:rPr>
                  </w:pP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Кантовка </w:t>
                  </w:r>
                  <w:hyperlink r:id="rId85" w:history="1">
                    <w:r w:rsidRPr="009A5170">
                      <w:rPr>
                        <w:rStyle w:val="a7"/>
                        <w:color w:val="000000" w:themeColor="text1"/>
                        <w:sz w:val="28"/>
                        <w:szCs w:val="28"/>
                        <w:u w:val="none"/>
                      </w:rPr>
                      <w:t>металла</w:t>
                    </w:r>
                  </w:hyperlink>
                  <w:bookmarkEnd w:id="45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на подводящих </w:t>
                  </w:r>
                  <w:bookmarkStart w:id="49" w:name="Рольганг"/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begin"/>
                  </w: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instrText xml:space="preserve"> HYPERLINK "http://www.markmet.ru/slovar/rolgang" </w:instrText>
                  </w:r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separate"/>
                  </w:r>
                  <w:r w:rsidRPr="009A5170">
                    <w:rPr>
                      <w:rStyle w:val="a7"/>
                      <w:color w:val="000000" w:themeColor="text1"/>
                      <w:sz w:val="28"/>
                      <w:szCs w:val="28"/>
                      <w:u w:val="none"/>
                    </w:rPr>
                    <w:t>рольгангах</w:t>
                  </w:r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end"/>
                  </w:r>
                  <w:bookmarkEnd w:id="49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при посадке и отделении, одной </w:t>
                  </w:r>
                  <w:hyperlink r:id="rId86" w:history="1">
                    <w:r w:rsidRPr="009A5170">
                      <w:rPr>
                        <w:rStyle w:val="a7"/>
                        <w:color w:val="000000" w:themeColor="text1"/>
                        <w:sz w:val="28"/>
                        <w:szCs w:val="28"/>
                        <w:u w:val="none"/>
                      </w:rPr>
                      <w:t>плавки</w:t>
                    </w:r>
                  </w:hyperlink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от другой.</w:t>
                  </w:r>
                </w:p>
                <w:p w:rsidR="00447C79" w:rsidRPr="009A5170" w:rsidRDefault="00447C79" w:rsidP="009A5170">
                  <w:pPr>
                    <w:numPr>
                      <w:ilvl w:val="0"/>
                      <w:numId w:val="12"/>
                    </w:numPr>
                    <w:tabs>
                      <w:tab w:val="clear" w:pos="720"/>
                      <w:tab w:val="num" w:pos="507"/>
                      <w:tab w:val="left" w:pos="945"/>
                    </w:tabs>
                    <w:spacing w:before="100" w:beforeAutospacing="1" w:after="100" w:afterAutospacing="1"/>
                    <w:ind w:left="0" w:firstLine="649"/>
                    <w:jc w:val="both"/>
                    <w:rPr>
                      <w:color w:val="000000" w:themeColor="text1"/>
                      <w:sz w:val="28"/>
                      <w:szCs w:val="28"/>
                    </w:rPr>
                  </w:pP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Подача и посадка колес в нагревательные печи или колодцы </w:t>
                  </w:r>
                  <w:proofErr w:type="spellStart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>самоотпуска</w:t>
                  </w:r>
                  <w:proofErr w:type="spellEnd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>.</w:t>
                  </w:r>
                </w:p>
                <w:p w:rsidR="00447C79" w:rsidRPr="009A5170" w:rsidRDefault="00447C79" w:rsidP="009A5170">
                  <w:pPr>
                    <w:numPr>
                      <w:ilvl w:val="0"/>
                      <w:numId w:val="12"/>
                    </w:numPr>
                    <w:tabs>
                      <w:tab w:val="clear" w:pos="720"/>
                      <w:tab w:val="num" w:pos="507"/>
                      <w:tab w:val="left" w:pos="945"/>
                    </w:tabs>
                    <w:spacing w:before="100" w:beforeAutospacing="1" w:after="100" w:afterAutospacing="1"/>
                    <w:ind w:left="0" w:firstLine="649"/>
                    <w:jc w:val="both"/>
                    <w:rPr>
                      <w:color w:val="000000" w:themeColor="text1"/>
                      <w:sz w:val="28"/>
                      <w:szCs w:val="28"/>
                    </w:rPr>
                  </w:pP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Участие в </w:t>
                  </w:r>
                  <w:bookmarkStart w:id="50" w:name="Ремонт"/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begin"/>
                  </w: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instrText xml:space="preserve"> HYPERLINK "http://www.markmet.ru/slovar/remont" </w:instrText>
                  </w:r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separate"/>
                  </w:r>
                  <w:r w:rsidRPr="009A5170">
                    <w:rPr>
                      <w:rStyle w:val="a7"/>
                      <w:color w:val="000000" w:themeColor="text1"/>
                      <w:sz w:val="28"/>
                      <w:szCs w:val="28"/>
                      <w:u w:val="none"/>
                    </w:rPr>
                    <w:t>ремонте</w:t>
                  </w:r>
                  <w:r w:rsidR="00A5014E" w:rsidRPr="009A5170">
                    <w:rPr>
                      <w:color w:val="000000" w:themeColor="text1"/>
                      <w:sz w:val="28"/>
                      <w:szCs w:val="28"/>
                    </w:rPr>
                    <w:fldChar w:fldCharType="end"/>
                  </w:r>
                  <w:bookmarkEnd w:id="50"/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 xml:space="preserve"> печей, чистке и заправке </w:t>
                  </w:r>
                  <w:hyperlink r:id="rId87" w:history="1">
                    <w:r w:rsidRPr="009A5170">
                      <w:rPr>
                        <w:rStyle w:val="a7"/>
                        <w:color w:val="000000" w:themeColor="text1"/>
                        <w:sz w:val="28"/>
                        <w:szCs w:val="28"/>
                        <w:u w:val="none"/>
                      </w:rPr>
                      <w:t>подины</w:t>
                    </w:r>
                  </w:hyperlink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>, уборке шлака.</w:t>
                  </w:r>
                </w:p>
                <w:p w:rsidR="00447C79" w:rsidRPr="009A5170" w:rsidRDefault="00447C79" w:rsidP="009A5170">
                  <w:pPr>
                    <w:numPr>
                      <w:ilvl w:val="0"/>
                      <w:numId w:val="12"/>
                    </w:numPr>
                    <w:tabs>
                      <w:tab w:val="clear" w:pos="720"/>
                      <w:tab w:val="num" w:pos="507"/>
                      <w:tab w:val="left" w:pos="945"/>
                    </w:tabs>
                    <w:spacing w:before="100" w:beforeAutospacing="1" w:after="100" w:afterAutospacing="1"/>
                    <w:ind w:left="0" w:firstLine="649"/>
                    <w:jc w:val="both"/>
                    <w:rPr>
                      <w:color w:val="000000" w:themeColor="text1"/>
                      <w:sz w:val="28"/>
                      <w:szCs w:val="28"/>
                    </w:rPr>
                  </w:pPr>
                  <w:r w:rsidRPr="009A5170">
                    <w:rPr>
                      <w:color w:val="000000" w:themeColor="text1"/>
                      <w:sz w:val="28"/>
                      <w:szCs w:val="28"/>
                    </w:rPr>
                    <w:t>Ведение учета количества посаженного в печи металла.</w:t>
                  </w:r>
                </w:p>
                <w:p w:rsidR="00447C79" w:rsidRPr="009A5170" w:rsidRDefault="00447C79">
                  <w:pPr>
                    <w:rPr>
                      <w:color w:val="000000" w:themeColor="text1"/>
                      <w:sz w:val="28"/>
                      <w:szCs w:val="28"/>
                    </w:rPr>
                  </w:pPr>
                </w:p>
              </w:tc>
            </w:tr>
          </w:tbl>
          <w:bookmarkEnd w:id="44"/>
          <w:p w:rsidR="004B0118" w:rsidRDefault="004B0118" w:rsidP="004B0118">
            <w:pPr>
              <w:spacing w:before="100" w:beforeAutospacing="1" w:after="100" w:afterAutospacing="1"/>
              <w:rPr>
                <w:b/>
                <w:iCs/>
                <w:sz w:val="28"/>
                <w:szCs w:val="28"/>
              </w:rPr>
            </w:pPr>
            <w:r>
              <w:rPr>
                <w:b/>
                <w:iCs/>
                <w:sz w:val="28"/>
                <w:szCs w:val="28"/>
              </w:rPr>
              <w:t>Студент 10(Презентация 10</w:t>
            </w:r>
            <w:r w:rsidRPr="009E54E6">
              <w:rPr>
                <w:b/>
                <w:iCs/>
                <w:sz w:val="28"/>
                <w:szCs w:val="28"/>
              </w:rPr>
              <w:t xml:space="preserve">) </w:t>
            </w:r>
            <w:r>
              <w:rPr>
                <w:b/>
                <w:iCs/>
                <w:sz w:val="28"/>
                <w:szCs w:val="28"/>
              </w:rPr>
              <w:t xml:space="preserve"> </w:t>
            </w:r>
            <w:r w:rsidR="008936BD">
              <w:rPr>
                <w:b/>
                <w:iCs/>
                <w:sz w:val="28"/>
                <w:szCs w:val="28"/>
              </w:rPr>
              <w:t>Лаборант ма</w:t>
            </w:r>
            <w:r w:rsidR="000A6655">
              <w:rPr>
                <w:b/>
                <w:iCs/>
                <w:sz w:val="28"/>
                <w:szCs w:val="28"/>
              </w:rPr>
              <w:t>кроструктурного анализа</w:t>
            </w:r>
          </w:p>
          <w:p w:rsidR="004B0118" w:rsidRDefault="004B0118" w:rsidP="004B0118">
            <w:pPr>
              <w:spacing w:line="360" w:lineRule="auto"/>
              <w:ind w:firstLine="851"/>
              <w:jc w:val="both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(рассказ о практике на рабочем месте, о требованиях профессии)</w:t>
            </w:r>
          </w:p>
          <w:p w:rsidR="000A6655" w:rsidRPr="008936BD" w:rsidRDefault="000A6655" w:rsidP="009A5170">
            <w:pPr>
              <w:ind w:firstLine="709"/>
              <w:jc w:val="both"/>
              <w:rPr>
                <w:sz w:val="28"/>
                <w:szCs w:val="28"/>
              </w:rPr>
            </w:pPr>
            <w:r w:rsidRPr="008936BD">
              <w:rPr>
                <w:sz w:val="28"/>
                <w:szCs w:val="28"/>
              </w:rPr>
              <w:t>Центральная заводская лаборатория и ОТК разрабатывают инструкции, в которых указано количество проб и схема отбора для каждого вида контролируемой продукции (сортовой прокат, рельсы, лист и т. д.), контролируемые показатели, объем контроля и специ</w:t>
            </w:r>
            <w:r w:rsidRPr="008936BD">
              <w:rPr>
                <w:sz w:val="28"/>
                <w:szCs w:val="28"/>
              </w:rPr>
              <w:softHyphen/>
              <w:t xml:space="preserve">альные условия </w:t>
            </w:r>
            <w:r w:rsidRPr="008936BD">
              <w:rPr>
                <w:sz w:val="28"/>
                <w:szCs w:val="28"/>
              </w:rPr>
              <w:lastRenderedPageBreak/>
              <w:t>(особенности технологии производства, уровень требований к качеству продукции и т. п.). Общие требования к видам и объему контроля приведены в НТД. Ниже изложены способы отбора проб, изготовления и обработки образцов для опре</w:t>
            </w:r>
            <w:r w:rsidRPr="008936BD">
              <w:rPr>
                <w:sz w:val="28"/>
                <w:szCs w:val="28"/>
              </w:rPr>
              <w:softHyphen/>
              <w:t>деления различных контролируемых показателей.</w:t>
            </w:r>
          </w:p>
          <w:p w:rsidR="000A6655" w:rsidRPr="008936BD" w:rsidRDefault="000A6655" w:rsidP="008936BD">
            <w:pPr>
              <w:jc w:val="both"/>
              <w:rPr>
                <w:sz w:val="28"/>
                <w:szCs w:val="28"/>
              </w:rPr>
            </w:pPr>
            <w:r w:rsidRPr="008936BD">
              <w:rPr>
                <w:sz w:val="28"/>
                <w:szCs w:val="28"/>
              </w:rPr>
              <w:t> </w:t>
            </w:r>
          </w:p>
          <w:p w:rsidR="000A6655" w:rsidRPr="008936BD" w:rsidRDefault="000A6655" w:rsidP="008936BD">
            <w:pPr>
              <w:jc w:val="both"/>
              <w:rPr>
                <w:sz w:val="28"/>
                <w:szCs w:val="28"/>
              </w:rPr>
            </w:pPr>
            <w:r w:rsidRPr="008936BD">
              <w:rPr>
                <w:rStyle w:val="a8"/>
                <w:sz w:val="28"/>
                <w:szCs w:val="28"/>
              </w:rPr>
              <w:t> Макроструктура</w:t>
            </w:r>
            <w:r w:rsidRPr="008936BD">
              <w:rPr>
                <w:sz w:val="28"/>
                <w:szCs w:val="28"/>
              </w:rPr>
              <w:t>.</w:t>
            </w:r>
          </w:p>
          <w:p w:rsidR="000A6655" w:rsidRPr="008936BD" w:rsidRDefault="000A6655" w:rsidP="008936BD">
            <w:pPr>
              <w:jc w:val="both"/>
              <w:rPr>
                <w:sz w:val="28"/>
                <w:szCs w:val="28"/>
              </w:rPr>
            </w:pPr>
            <w:r w:rsidRPr="008936BD">
              <w:rPr>
                <w:sz w:val="28"/>
                <w:szCs w:val="28"/>
              </w:rPr>
              <w:t> </w:t>
            </w:r>
          </w:p>
          <w:p w:rsidR="000A6655" w:rsidRPr="008936BD" w:rsidRDefault="000A6655" w:rsidP="009A5170">
            <w:pPr>
              <w:ind w:firstLine="709"/>
              <w:jc w:val="both"/>
              <w:rPr>
                <w:sz w:val="28"/>
                <w:szCs w:val="28"/>
              </w:rPr>
            </w:pPr>
            <w:r w:rsidRPr="008936BD">
              <w:rPr>
                <w:sz w:val="28"/>
                <w:szCs w:val="28"/>
              </w:rPr>
              <w:t>Контроль макроструктуры — наиболее распро</w:t>
            </w:r>
            <w:r w:rsidRPr="008936BD">
              <w:rPr>
                <w:sz w:val="28"/>
                <w:szCs w:val="28"/>
              </w:rPr>
              <w:softHyphen/>
              <w:t xml:space="preserve">страненный вид испытаний. Ее качество проверяют на </w:t>
            </w:r>
            <w:proofErr w:type="spellStart"/>
            <w:r w:rsidRPr="008936BD">
              <w:rPr>
                <w:sz w:val="28"/>
                <w:szCs w:val="28"/>
              </w:rPr>
              <w:t>макротемплетах</w:t>
            </w:r>
            <w:proofErr w:type="spellEnd"/>
            <w:r w:rsidRPr="008936BD">
              <w:rPr>
                <w:sz w:val="28"/>
                <w:szCs w:val="28"/>
              </w:rPr>
              <w:t xml:space="preserve"> толщиной 20—30 мм, вырезанных в основном в направлении, перпендикулярном оси деформации; в отдельных случаях </w:t>
            </w:r>
            <w:proofErr w:type="spellStart"/>
            <w:r w:rsidRPr="008936BD">
              <w:rPr>
                <w:sz w:val="28"/>
                <w:szCs w:val="28"/>
              </w:rPr>
              <w:t>темплеты</w:t>
            </w:r>
            <w:proofErr w:type="spellEnd"/>
            <w:r w:rsidRPr="008936BD">
              <w:rPr>
                <w:sz w:val="28"/>
                <w:szCs w:val="28"/>
              </w:rPr>
              <w:t xml:space="preserve"> вырезают вдоль оси деформации (по центру изделий) или в других местах и направлении. Их отрезают при прокатке пилами горячей резки от годных частей проката либо готовят из проб, полуфабрика</w:t>
            </w:r>
            <w:r w:rsidRPr="008936BD">
              <w:rPr>
                <w:sz w:val="28"/>
                <w:szCs w:val="28"/>
              </w:rPr>
              <w:softHyphen/>
              <w:t xml:space="preserve">тов и готовых изделий. </w:t>
            </w:r>
            <w:proofErr w:type="spellStart"/>
            <w:r w:rsidRPr="008936BD">
              <w:rPr>
                <w:sz w:val="28"/>
                <w:szCs w:val="28"/>
              </w:rPr>
              <w:t>Макротемплет</w:t>
            </w:r>
            <w:proofErr w:type="spellEnd"/>
            <w:r w:rsidRPr="008936BD">
              <w:rPr>
                <w:sz w:val="28"/>
                <w:szCs w:val="28"/>
              </w:rPr>
              <w:t xml:space="preserve"> вырезают из пробы на рас</w:t>
            </w:r>
            <w:r w:rsidRPr="008936BD">
              <w:rPr>
                <w:sz w:val="28"/>
                <w:szCs w:val="28"/>
              </w:rPr>
              <w:softHyphen/>
              <w:t>стоянии не менее одного диаметра (стороны квадрата и т. п.) от края прутков; это особенно важно, если проба была отрезана пресс-ножницами или огневым способом, деформирующим соответствую</w:t>
            </w:r>
            <w:r w:rsidRPr="008936BD">
              <w:rPr>
                <w:sz w:val="28"/>
                <w:szCs w:val="28"/>
              </w:rPr>
              <w:softHyphen/>
              <w:t>щий участок металла или термически меняющим его структурное состояние.</w:t>
            </w:r>
          </w:p>
          <w:p w:rsidR="000A6655" w:rsidRPr="008936BD" w:rsidRDefault="000A6655" w:rsidP="009A5170">
            <w:pPr>
              <w:ind w:firstLine="709"/>
              <w:jc w:val="both"/>
              <w:rPr>
                <w:sz w:val="28"/>
                <w:szCs w:val="28"/>
              </w:rPr>
            </w:pPr>
            <w:r w:rsidRPr="008936BD">
              <w:rPr>
                <w:sz w:val="28"/>
                <w:szCs w:val="28"/>
              </w:rPr>
              <w:t>Пробы от прутков и заготовок размером от 140 мм отбирают в полном поперечном сечении, а от прутков более 140 мм — в полном сечении или, если это разрешено НТД, из средней части перекован</w:t>
            </w:r>
            <w:r w:rsidRPr="008936BD">
              <w:rPr>
                <w:sz w:val="28"/>
                <w:szCs w:val="28"/>
              </w:rPr>
              <w:softHyphen/>
              <w:t xml:space="preserve">ных и перекатанных проб квадратного сечения со стороной 90— 140 мм. При контроле плавок, назначенных на несколько </w:t>
            </w:r>
            <w:proofErr w:type="spellStart"/>
            <w:r w:rsidRPr="008936BD">
              <w:rPr>
                <w:sz w:val="28"/>
                <w:szCs w:val="28"/>
              </w:rPr>
              <w:t>сорторазмеров</w:t>
            </w:r>
            <w:proofErr w:type="spellEnd"/>
            <w:r w:rsidRPr="008936BD">
              <w:rPr>
                <w:sz w:val="28"/>
                <w:szCs w:val="28"/>
              </w:rPr>
              <w:t xml:space="preserve">, пробы отбирают от максимального сечения. Практикуется отбор длинных проб (250—500 мм), от которых в ЦЗЛ отрезают </w:t>
            </w:r>
            <w:proofErr w:type="spellStart"/>
            <w:r w:rsidRPr="008936BD">
              <w:rPr>
                <w:sz w:val="28"/>
                <w:szCs w:val="28"/>
              </w:rPr>
              <w:t>темплеты</w:t>
            </w:r>
            <w:proofErr w:type="spellEnd"/>
            <w:r w:rsidRPr="008936BD">
              <w:rPr>
                <w:sz w:val="28"/>
                <w:szCs w:val="28"/>
              </w:rPr>
              <w:t xml:space="preserve"> (25—30 мм) для контроля макроструктуры, из остальной части изготавливают образцы для испытаний других видов. Отбор длинных проб огневой резкой осуществляют с учетом припуска на удаление зоны термического воздействия. Места отбора проб, как правило, соответствуют наиболее загрязненным участкам слитка. Охлаждение и термообработку проб, отрезанных в горячем состоя</w:t>
            </w:r>
            <w:r w:rsidRPr="008936BD">
              <w:rPr>
                <w:sz w:val="28"/>
                <w:szCs w:val="28"/>
              </w:rPr>
              <w:softHyphen/>
              <w:t>нии, необходимо выполнять вместе с металлом контролируемой партии-плавки.</w:t>
            </w:r>
          </w:p>
          <w:p w:rsidR="000A6655" w:rsidRPr="008936BD" w:rsidRDefault="000A6655" w:rsidP="009A5170">
            <w:pPr>
              <w:ind w:firstLine="709"/>
              <w:jc w:val="both"/>
              <w:rPr>
                <w:sz w:val="28"/>
                <w:szCs w:val="28"/>
              </w:rPr>
            </w:pPr>
            <w:r w:rsidRPr="008936BD">
              <w:rPr>
                <w:sz w:val="28"/>
                <w:szCs w:val="28"/>
              </w:rPr>
              <w:t xml:space="preserve">Контролируемую поверхность </w:t>
            </w:r>
            <w:proofErr w:type="spellStart"/>
            <w:r w:rsidRPr="008936BD">
              <w:rPr>
                <w:sz w:val="28"/>
                <w:szCs w:val="28"/>
              </w:rPr>
              <w:t>макротемплета</w:t>
            </w:r>
            <w:proofErr w:type="spellEnd"/>
            <w:r w:rsidRPr="008936BD">
              <w:rPr>
                <w:sz w:val="28"/>
                <w:szCs w:val="28"/>
              </w:rPr>
              <w:t xml:space="preserve"> подвергают торце</w:t>
            </w:r>
            <w:r w:rsidRPr="008936BD">
              <w:rPr>
                <w:sz w:val="28"/>
                <w:szCs w:val="28"/>
              </w:rPr>
              <w:softHyphen/>
              <w:t xml:space="preserve">ванию, строжке, шлифованию, полировке. </w:t>
            </w:r>
            <w:proofErr w:type="spellStart"/>
            <w:r w:rsidRPr="008936BD">
              <w:rPr>
                <w:sz w:val="28"/>
                <w:szCs w:val="28"/>
              </w:rPr>
              <w:t>Макротемплеты</w:t>
            </w:r>
            <w:proofErr w:type="spellEnd"/>
            <w:r w:rsidRPr="008936BD">
              <w:rPr>
                <w:sz w:val="28"/>
                <w:szCs w:val="28"/>
              </w:rPr>
              <w:t>, отрезан</w:t>
            </w:r>
            <w:r w:rsidRPr="008936BD">
              <w:rPr>
                <w:sz w:val="28"/>
                <w:szCs w:val="28"/>
              </w:rPr>
              <w:softHyphen/>
              <w:t xml:space="preserve">ные в цехах пилами горячей резки, торцуют на токарном станке на глубину 3—5 мм с последующей чистовой обработкой резцом при глубине резания 0,5 и подаче 0,25 мм. </w:t>
            </w:r>
            <w:proofErr w:type="spellStart"/>
            <w:r w:rsidRPr="008936BD">
              <w:rPr>
                <w:sz w:val="28"/>
                <w:szCs w:val="28"/>
              </w:rPr>
              <w:t>Макротемплеты</w:t>
            </w:r>
            <w:proofErr w:type="spellEnd"/>
            <w:r w:rsidRPr="008936BD">
              <w:rPr>
                <w:sz w:val="28"/>
                <w:szCs w:val="28"/>
              </w:rPr>
              <w:t>, отрезан</w:t>
            </w:r>
            <w:r w:rsidRPr="008936BD">
              <w:rPr>
                <w:sz w:val="28"/>
                <w:szCs w:val="28"/>
              </w:rPr>
              <w:softHyphen/>
              <w:t xml:space="preserve">ные на пилах холодной резки в цехах или ЛКИ, проходят шлифовку или чистовую обработку на токарном станке. </w:t>
            </w:r>
            <w:proofErr w:type="spellStart"/>
            <w:r w:rsidRPr="008936BD">
              <w:rPr>
                <w:sz w:val="28"/>
                <w:szCs w:val="28"/>
              </w:rPr>
              <w:t>Макротемплеты</w:t>
            </w:r>
            <w:proofErr w:type="spellEnd"/>
            <w:r w:rsidRPr="008936BD">
              <w:rPr>
                <w:sz w:val="28"/>
                <w:szCs w:val="28"/>
              </w:rPr>
              <w:t xml:space="preserve"> металла ЭШП, ВДП, ВИП, а также высоколегированных сталей и сплавов после торцовки или шлифования полируют гибким кругом на резиновой основе и травят в холодном реактиве с медью. Макро</w:t>
            </w:r>
            <w:r w:rsidRPr="008936BD">
              <w:rPr>
                <w:sz w:val="28"/>
                <w:szCs w:val="28"/>
              </w:rPr>
              <w:softHyphen/>
              <w:t>шлифы большинства марок стали подвергаются горячему травле</w:t>
            </w:r>
            <w:r w:rsidRPr="008936BD">
              <w:rPr>
                <w:sz w:val="28"/>
                <w:szCs w:val="28"/>
              </w:rPr>
              <w:softHyphen/>
              <w:t>нию и излому в соответствии с ГОСТ 10243—75. Контроль по излому проводят вместо контроля методом травления или допол</w:t>
            </w:r>
            <w:r w:rsidRPr="008936BD">
              <w:rPr>
                <w:sz w:val="28"/>
                <w:szCs w:val="28"/>
              </w:rPr>
              <w:softHyphen/>
              <w:t xml:space="preserve">нительно к нему в продольном направлении волокна. </w:t>
            </w:r>
            <w:proofErr w:type="spellStart"/>
            <w:r w:rsidRPr="008936BD">
              <w:rPr>
                <w:sz w:val="28"/>
                <w:szCs w:val="28"/>
              </w:rPr>
              <w:t>Темплеты</w:t>
            </w:r>
            <w:proofErr w:type="spellEnd"/>
            <w:r w:rsidRPr="008936BD">
              <w:rPr>
                <w:sz w:val="28"/>
                <w:szCs w:val="28"/>
              </w:rPr>
              <w:t xml:space="preserve"> над</w:t>
            </w:r>
            <w:r w:rsidRPr="008936BD">
              <w:rPr>
                <w:sz w:val="28"/>
                <w:szCs w:val="28"/>
              </w:rPr>
              <w:softHyphen/>
              <w:t>резают через центр или по дефекту, подвергают закалке, а затем ломают на прессе.</w:t>
            </w:r>
          </w:p>
          <w:p w:rsidR="000A6655" w:rsidRPr="008936BD" w:rsidRDefault="000A6655" w:rsidP="009A5170">
            <w:pPr>
              <w:ind w:firstLine="709"/>
              <w:jc w:val="both"/>
              <w:rPr>
                <w:sz w:val="28"/>
                <w:szCs w:val="28"/>
              </w:rPr>
            </w:pPr>
            <w:r w:rsidRPr="008936BD">
              <w:rPr>
                <w:sz w:val="28"/>
                <w:szCs w:val="28"/>
              </w:rPr>
              <w:t xml:space="preserve">Температура закалки </w:t>
            </w:r>
            <w:proofErr w:type="spellStart"/>
            <w:r w:rsidRPr="008936BD">
              <w:rPr>
                <w:sz w:val="28"/>
                <w:szCs w:val="28"/>
              </w:rPr>
              <w:t>темплетов</w:t>
            </w:r>
            <w:proofErr w:type="spellEnd"/>
            <w:r w:rsidRPr="008936BD">
              <w:rPr>
                <w:sz w:val="28"/>
                <w:szCs w:val="28"/>
              </w:rPr>
              <w:t xml:space="preserve"> определяется стандартами или ТУ для </w:t>
            </w:r>
            <w:r w:rsidRPr="008936BD">
              <w:rPr>
                <w:sz w:val="28"/>
                <w:szCs w:val="28"/>
              </w:rPr>
              <w:lastRenderedPageBreak/>
              <w:t>термической обработки образцов при испытании механи</w:t>
            </w:r>
            <w:r w:rsidRPr="008936BD">
              <w:rPr>
                <w:sz w:val="28"/>
                <w:szCs w:val="28"/>
              </w:rPr>
              <w:softHyphen/>
              <w:t>ческих свойств или твердости. Выдержка образцов при этой темпе</w:t>
            </w:r>
            <w:r w:rsidRPr="008936BD">
              <w:rPr>
                <w:sz w:val="28"/>
                <w:szCs w:val="28"/>
              </w:rPr>
              <w:softHyphen/>
              <w:t xml:space="preserve">ратуре должна быть достаточной для полного прогрева металла. Охлаждение </w:t>
            </w:r>
            <w:proofErr w:type="spellStart"/>
            <w:r w:rsidRPr="008936BD">
              <w:rPr>
                <w:sz w:val="28"/>
                <w:szCs w:val="28"/>
              </w:rPr>
              <w:t>темплетов</w:t>
            </w:r>
            <w:proofErr w:type="spellEnd"/>
            <w:r w:rsidRPr="008936BD">
              <w:rPr>
                <w:sz w:val="28"/>
                <w:szCs w:val="28"/>
              </w:rPr>
              <w:t xml:space="preserve"> осуществляют в воде. Строжка канавок выполняется перед закалкой образцов. В случае </w:t>
            </w:r>
            <w:proofErr w:type="spellStart"/>
            <w:r w:rsidRPr="008936BD">
              <w:rPr>
                <w:sz w:val="28"/>
                <w:szCs w:val="28"/>
              </w:rPr>
              <w:t>недогрева</w:t>
            </w:r>
            <w:proofErr w:type="spellEnd"/>
            <w:r w:rsidRPr="008936BD">
              <w:rPr>
                <w:sz w:val="28"/>
                <w:szCs w:val="28"/>
              </w:rPr>
              <w:t xml:space="preserve"> образца («сырой» излом) разрешается повторная термическая обработка половинки или </w:t>
            </w:r>
            <w:proofErr w:type="spellStart"/>
            <w:r w:rsidRPr="008936BD">
              <w:rPr>
                <w:sz w:val="28"/>
                <w:szCs w:val="28"/>
              </w:rPr>
              <w:t>темплета</w:t>
            </w:r>
            <w:proofErr w:type="spellEnd"/>
            <w:r w:rsidRPr="008936BD">
              <w:rPr>
                <w:sz w:val="28"/>
                <w:szCs w:val="28"/>
              </w:rPr>
              <w:t xml:space="preserve"> излома. При перегреве образца выпол</w:t>
            </w:r>
            <w:r w:rsidRPr="008936BD">
              <w:rPr>
                <w:sz w:val="28"/>
                <w:szCs w:val="28"/>
              </w:rPr>
              <w:softHyphen/>
              <w:t>няется исправительная термическая обработка.</w:t>
            </w:r>
          </w:p>
          <w:p w:rsidR="000A6655" w:rsidRPr="008936BD" w:rsidRDefault="000A6655" w:rsidP="009A5170">
            <w:pPr>
              <w:ind w:firstLine="709"/>
              <w:jc w:val="both"/>
              <w:rPr>
                <w:sz w:val="28"/>
                <w:szCs w:val="28"/>
              </w:rPr>
            </w:pPr>
            <w:r w:rsidRPr="008936BD">
              <w:rPr>
                <w:sz w:val="28"/>
                <w:szCs w:val="28"/>
              </w:rPr>
              <w:t xml:space="preserve">Контроль на </w:t>
            </w:r>
            <w:proofErr w:type="spellStart"/>
            <w:r w:rsidRPr="008936BD">
              <w:rPr>
                <w:sz w:val="28"/>
                <w:szCs w:val="28"/>
              </w:rPr>
              <w:t>флокены</w:t>
            </w:r>
            <w:proofErr w:type="spellEnd"/>
            <w:r w:rsidRPr="008936BD">
              <w:rPr>
                <w:sz w:val="28"/>
                <w:szCs w:val="28"/>
              </w:rPr>
              <w:t xml:space="preserve"> выполняют на продольных </w:t>
            </w:r>
            <w:proofErr w:type="spellStart"/>
            <w:r w:rsidRPr="008936BD">
              <w:rPr>
                <w:sz w:val="28"/>
                <w:szCs w:val="28"/>
              </w:rPr>
              <w:t>макротемплетах</w:t>
            </w:r>
            <w:proofErr w:type="spellEnd"/>
            <w:r w:rsidRPr="008936BD">
              <w:rPr>
                <w:sz w:val="28"/>
                <w:szCs w:val="28"/>
              </w:rPr>
              <w:t xml:space="preserve"> или продольных изломах после полного цикла охлаждения или термообработки всей партии плавки.</w:t>
            </w:r>
          </w:p>
          <w:p w:rsidR="000A6655" w:rsidRPr="008936BD" w:rsidRDefault="000A6655" w:rsidP="009A5170">
            <w:pPr>
              <w:ind w:firstLine="709"/>
              <w:jc w:val="both"/>
              <w:rPr>
                <w:sz w:val="28"/>
                <w:szCs w:val="28"/>
              </w:rPr>
            </w:pPr>
            <w:r w:rsidRPr="008936BD">
              <w:rPr>
                <w:sz w:val="28"/>
                <w:szCs w:val="28"/>
              </w:rPr>
              <w:t> </w:t>
            </w:r>
          </w:p>
          <w:p w:rsidR="000A6655" w:rsidRPr="008936BD" w:rsidRDefault="000A6655" w:rsidP="009A5170">
            <w:pPr>
              <w:ind w:firstLine="709"/>
              <w:jc w:val="both"/>
              <w:rPr>
                <w:sz w:val="28"/>
                <w:szCs w:val="28"/>
              </w:rPr>
            </w:pPr>
            <w:r w:rsidRPr="008936BD">
              <w:rPr>
                <w:sz w:val="28"/>
                <w:szCs w:val="28"/>
              </w:rPr>
              <w:t>Количество проб и место отбора определены ГОСТ 801—78,</w:t>
            </w:r>
          </w:p>
          <w:p w:rsidR="000A6655" w:rsidRDefault="000A6655" w:rsidP="008936BD">
            <w:pPr>
              <w:jc w:val="both"/>
              <w:rPr>
                <w:sz w:val="28"/>
                <w:szCs w:val="28"/>
              </w:rPr>
            </w:pPr>
            <w:r w:rsidRPr="008936BD">
              <w:rPr>
                <w:sz w:val="28"/>
                <w:szCs w:val="28"/>
              </w:rPr>
              <w:t>ТУ 14-1-1213—75, ТУ 14-1-594—73, ТУ 14-1-660—73, ТУ 14-1—71, ТУ 14-1-998—74. Образцы вырезают на пилах холодной резки или абразивными кругами по той же схеме, что и для контроля альфа-фазы. Термообработку образцов проводят по режи</w:t>
            </w:r>
            <w:r w:rsidRPr="008936BD">
              <w:rPr>
                <w:sz w:val="28"/>
                <w:szCs w:val="28"/>
              </w:rPr>
              <w:softHyphen/>
              <w:t xml:space="preserve">мам, указанным в НТД. На </w:t>
            </w:r>
            <w:proofErr w:type="spellStart"/>
            <w:r w:rsidRPr="008936BD">
              <w:rPr>
                <w:sz w:val="28"/>
                <w:szCs w:val="28"/>
              </w:rPr>
              <w:t>термообработанных</w:t>
            </w:r>
            <w:proofErr w:type="spellEnd"/>
            <w:r w:rsidRPr="008936BD">
              <w:rPr>
                <w:sz w:val="28"/>
                <w:szCs w:val="28"/>
              </w:rPr>
              <w:t xml:space="preserve"> образцах готовят шлифы по технологии, аналогичной изготовлению шлифов для кон</w:t>
            </w:r>
            <w:r w:rsidRPr="008936BD">
              <w:rPr>
                <w:sz w:val="28"/>
                <w:szCs w:val="28"/>
              </w:rPr>
              <w:softHyphen/>
              <w:t>троля неметаллических включений.</w:t>
            </w:r>
          </w:p>
          <w:p w:rsidR="00741BB3" w:rsidRDefault="00741BB3" w:rsidP="008936BD">
            <w:pPr>
              <w:jc w:val="both"/>
              <w:rPr>
                <w:sz w:val="28"/>
                <w:szCs w:val="28"/>
              </w:rPr>
            </w:pPr>
          </w:p>
          <w:p w:rsidR="00BA7A84" w:rsidRDefault="00F6172B" w:rsidP="00F6172B">
            <w:pPr>
              <w:jc w:val="both"/>
              <w:rPr>
                <w:b/>
                <w:sz w:val="28"/>
                <w:szCs w:val="28"/>
              </w:rPr>
            </w:pPr>
            <w:r w:rsidRPr="00741BB3">
              <w:rPr>
                <w:b/>
                <w:sz w:val="28"/>
                <w:szCs w:val="28"/>
              </w:rPr>
              <w:t>Заключительное слово классн</w:t>
            </w:r>
            <w:r>
              <w:rPr>
                <w:b/>
                <w:sz w:val="28"/>
                <w:szCs w:val="28"/>
              </w:rPr>
              <w:t>ого руководителя 4</w:t>
            </w:r>
            <w:r w:rsidRPr="00741BB3">
              <w:rPr>
                <w:b/>
                <w:sz w:val="28"/>
                <w:szCs w:val="28"/>
              </w:rPr>
              <w:t xml:space="preserve"> курса:</w:t>
            </w:r>
            <w:r>
              <w:rPr>
                <w:b/>
                <w:sz w:val="28"/>
                <w:szCs w:val="28"/>
              </w:rPr>
              <w:t xml:space="preserve"> </w:t>
            </w:r>
          </w:p>
          <w:p w:rsidR="00BA7A84" w:rsidRDefault="00BA7A84" w:rsidP="00F6172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 сейчас да</w:t>
            </w:r>
            <w:r w:rsidR="00F953CC">
              <w:rPr>
                <w:sz w:val="28"/>
                <w:szCs w:val="28"/>
              </w:rPr>
              <w:t>вайте под</w:t>
            </w:r>
            <w:r>
              <w:rPr>
                <w:sz w:val="28"/>
                <w:szCs w:val="28"/>
              </w:rPr>
              <w:t>считаем</w:t>
            </w:r>
            <w:r w:rsidR="00F953CC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 xml:space="preserve"> действительно ли одна специальность</w:t>
            </w:r>
            <w:r w:rsidR="00F953CC">
              <w:rPr>
                <w:sz w:val="28"/>
                <w:szCs w:val="28"/>
              </w:rPr>
              <w:t xml:space="preserve"> 22.02.05. «Обработка металлов давлением»,</w:t>
            </w:r>
            <w:r>
              <w:rPr>
                <w:sz w:val="28"/>
                <w:szCs w:val="28"/>
              </w:rPr>
              <w:t xml:space="preserve"> позволяет получить знания и навыки 100 профессии</w:t>
            </w:r>
            <w:r w:rsidR="00F953CC">
              <w:rPr>
                <w:sz w:val="28"/>
                <w:szCs w:val="28"/>
              </w:rPr>
              <w:t xml:space="preserve"> на ЧМК и других заводах. Обратимся к карте потока (Приложение 2).</w:t>
            </w:r>
          </w:p>
          <w:p w:rsidR="00535D74" w:rsidRPr="00B47E33" w:rsidRDefault="00535D74" w:rsidP="00F6172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1операция требует 4-х рабочих со 2-го по 6-й разряд, итого 84 специалиста, плюс </w:t>
            </w:r>
            <w:r w:rsidR="00B47E33">
              <w:rPr>
                <w:sz w:val="28"/>
                <w:szCs w:val="28"/>
              </w:rPr>
              <w:t xml:space="preserve">инженерно-технический состав отделов цеха 15человек, плюс 1 начальник цеха (ВПО). Итого: </w:t>
            </w:r>
            <w:r w:rsidR="00B47E33" w:rsidRPr="00B47E33">
              <w:rPr>
                <w:b/>
                <w:sz w:val="28"/>
                <w:szCs w:val="28"/>
              </w:rPr>
              <w:t>21х4+15+1=100</w:t>
            </w:r>
            <w:r w:rsidR="00B47E33">
              <w:rPr>
                <w:sz w:val="28"/>
                <w:szCs w:val="28"/>
              </w:rPr>
              <w:t xml:space="preserve"> </w:t>
            </w:r>
            <w:r w:rsidR="00B47E33">
              <w:rPr>
                <w:b/>
                <w:sz w:val="28"/>
                <w:szCs w:val="28"/>
              </w:rPr>
              <w:t xml:space="preserve">. </w:t>
            </w:r>
            <w:r w:rsidR="00B47E33">
              <w:rPr>
                <w:sz w:val="28"/>
                <w:szCs w:val="28"/>
              </w:rPr>
              <w:t>Классификатор профессий содержит 126 рабочие профессии по специальности «Обработка металлов давлением». Поэтому возможности в трудоустройстве у наших выпускников большие. Зарплаты достойные. Главное получить качественные знания, а это значит нужно: «Учиться, учиться</w:t>
            </w:r>
            <w:r w:rsidR="00417CAA">
              <w:rPr>
                <w:sz w:val="28"/>
                <w:szCs w:val="28"/>
              </w:rPr>
              <w:t xml:space="preserve"> и еще раз учиться!»</w:t>
            </w:r>
          </w:p>
          <w:p w:rsidR="00F953CC" w:rsidRPr="00BA7A84" w:rsidRDefault="00F953CC" w:rsidP="00F6172B">
            <w:pPr>
              <w:jc w:val="both"/>
              <w:rPr>
                <w:sz w:val="28"/>
                <w:szCs w:val="28"/>
              </w:rPr>
            </w:pPr>
          </w:p>
          <w:p w:rsidR="00741BB3" w:rsidRPr="00F6172B" w:rsidRDefault="00F6172B" w:rsidP="008936BD">
            <w:pPr>
              <w:jc w:val="both"/>
              <w:rPr>
                <w:sz w:val="28"/>
                <w:szCs w:val="28"/>
              </w:rPr>
            </w:pPr>
            <w:r w:rsidRPr="00F6172B">
              <w:rPr>
                <w:sz w:val="28"/>
                <w:szCs w:val="28"/>
              </w:rPr>
              <w:t>Подведем итоги тестирования первокурсников</w:t>
            </w:r>
            <w:r>
              <w:rPr>
                <w:sz w:val="28"/>
                <w:szCs w:val="28"/>
              </w:rPr>
              <w:t>. По количеству полученных баллов почетное звание «Будущий прокатчик ЧМК» присуждается …. Всем  спасибо за работу. До встречи н</w:t>
            </w:r>
            <w:r w:rsidRPr="00F6172B">
              <w:rPr>
                <w:sz w:val="28"/>
                <w:szCs w:val="28"/>
              </w:rPr>
              <w:t>а мероприятии</w:t>
            </w:r>
            <w:r>
              <w:rPr>
                <w:sz w:val="28"/>
                <w:szCs w:val="28"/>
              </w:rPr>
              <w:t xml:space="preserve"> «Последний звонок», на котором выпускники передадут вам, первокурсники, эстафету знаний. До свидания.</w:t>
            </w:r>
          </w:p>
          <w:p w:rsidR="00F6172B" w:rsidRPr="00741BB3" w:rsidRDefault="00F6172B" w:rsidP="008936BD">
            <w:pPr>
              <w:jc w:val="both"/>
              <w:rPr>
                <w:b/>
                <w:sz w:val="28"/>
                <w:szCs w:val="28"/>
              </w:rPr>
            </w:pPr>
          </w:p>
          <w:p w:rsidR="000A6655" w:rsidRDefault="000A6655" w:rsidP="008936BD">
            <w:pPr>
              <w:jc w:val="both"/>
            </w:pPr>
            <w:r>
              <w:t> </w:t>
            </w:r>
          </w:p>
          <w:p w:rsidR="00CA781A" w:rsidRPr="00CA781A" w:rsidRDefault="00CA781A" w:rsidP="008936BD">
            <w:pPr>
              <w:spacing w:line="360" w:lineRule="auto"/>
              <w:ind w:firstLine="851"/>
              <w:jc w:val="both"/>
              <w:rPr>
                <w:iCs/>
                <w:sz w:val="28"/>
                <w:szCs w:val="28"/>
              </w:rPr>
            </w:pPr>
          </w:p>
        </w:tc>
      </w:tr>
    </w:tbl>
    <w:p w:rsidR="00F13A2F" w:rsidRDefault="00F13A2F" w:rsidP="00A251C3">
      <w:pPr>
        <w:spacing w:line="360" w:lineRule="auto"/>
        <w:ind w:firstLine="851"/>
        <w:rPr>
          <w:iCs/>
          <w:sz w:val="28"/>
          <w:szCs w:val="28"/>
        </w:rPr>
        <w:sectPr w:rsidR="00F13A2F" w:rsidSect="00863131">
          <w:pgSz w:w="11906" w:h="16838"/>
          <w:pgMar w:top="851" w:right="454" w:bottom="851" w:left="1418" w:header="709" w:footer="709" w:gutter="0"/>
          <w:cols w:space="708"/>
          <w:docGrid w:linePitch="360"/>
        </w:sectPr>
      </w:pPr>
    </w:p>
    <w:p w:rsidR="00A4194B" w:rsidRDefault="00A4194B" w:rsidP="009A5170">
      <w:pPr>
        <w:autoSpaceDE w:val="0"/>
        <w:autoSpaceDN w:val="0"/>
        <w:adjustRightInd w:val="0"/>
        <w:jc w:val="right"/>
      </w:pPr>
      <w:r>
        <w:lastRenderedPageBreak/>
        <w:t>Приложение 1</w:t>
      </w:r>
    </w:p>
    <w:p w:rsidR="00A4194B" w:rsidRDefault="00A4194B" w:rsidP="00A4194B">
      <w:pPr>
        <w:autoSpaceDE w:val="0"/>
        <w:autoSpaceDN w:val="0"/>
        <w:adjustRightInd w:val="0"/>
        <w:jc w:val="center"/>
      </w:pPr>
    </w:p>
    <w:p w:rsidR="00A4194B" w:rsidRDefault="00A4194B" w:rsidP="00A4194B">
      <w:pPr>
        <w:autoSpaceDE w:val="0"/>
        <w:autoSpaceDN w:val="0"/>
        <w:adjustRightInd w:val="0"/>
        <w:jc w:val="center"/>
        <w:rPr>
          <w:b/>
          <w:bCs/>
        </w:rPr>
      </w:pPr>
      <w:r>
        <w:rPr>
          <w:b/>
          <w:bCs/>
        </w:rPr>
        <w:t>Тест №1</w:t>
      </w:r>
    </w:p>
    <w:p w:rsidR="00A4194B" w:rsidRDefault="00A4194B" w:rsidP="00A4194B">
      <w:pPr>
        <w:autoSpaceDE w:val="0"/>
        <w:autoSpaceDN w:val="0"/>
        <w:adjustRightInd w:val="0"/>
        <w:jc w:val="center"/>
        <w:rPr>
          <w:b/>
          <w:bCs/>
        </w:rPr>
      </w:pPr>
    </w:p>
    <w:p w:rsidR="00A4194B" w:rsidRDefault="00A4194B" w:rsidP="00A4194B">
      <w:pPr>
        <w:autoSpaceDE w:val="0"/>
        <w:autoSpaceDN w:val="0"/>
        <w:adjustRightInd w:val="0"/>
      </w:pPr>
      <w:r>
        <w:rPr>
          <w:b/>
          <w:bCs/>
        </w:rPr>
        <w:t xml:space="preserve">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1. Выберите номер правильного ответа.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Горючим веществом является: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1) зола; 3) Титан;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2) нефть; 4) Асбест. 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2. Напишите химическую формулу углекислого газа. 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>3. Как называется раздел науки, изучающий состояние покоя тел?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4. Выберите номера правильных ответов: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Металлургические печи предназначены для: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1) нагрева металла;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2) освещения металла;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3) плавления металла; </w:t>
      </w:r>
    </w:p>
    <w:p w:rsidR="00A4194B" w:rsidRDefault="00A4194B" w:rsidP="00A4194B">
      <w:pPr>
        <w:autoSpaceDE w:val="0"/>
        <w:autoSpaceDN w:val="0"/>
        <w:adjustRightInd w:val="0"/>
      </w:pPr>
      <w:r>
        <w:t>4) охлаждения металла.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5. Решите пример: </w:t>
      </w:r>
    </w:p>
    <w:p w:rsidR="00A4194B" w:rsidRDefault="00A4194B" w:rsidP="00A4194B">
      <w:pPr>
        <w:autoSpaceDE w:val="0"/>
        <w:autoSpaceDN w:val="0"/>
        <w:adjustRightInd w:val="0"/>
      </w:pPr>
      <w:r>
        <w:t>1+4(5•3–5)=…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 </w:t>
      </w:r>
    </w:p>
    <w:p w:rsidR="00A4194B" w:rsidRDefault="00A4194B" w:rsidP="00A4194B">
      <w:pPr>
        <w:autoSpaceDE w:val="0"/>
        <w:autoSpaceDN w:val="0"/>
        <w:adjustRightInd w:val="0"/>
        <w:jc w:val="center"/>
        <w:rPr>
          <w:b/>
          <w:bCs/>
        </w:rPr>
      </w:pPr>
      <w:r>
        <w:rPr>
          <w:b/>
          <w:bCs/>
        </w:rPr>
        <w:t>Тест № 2</w:t>
      </w:r>
    </w:p>
    <w:p w:rsidR="00A4194B" w:rsidRDefault="00A4194B" w:rsidP="00A4194B">
      <w:pPr>
        <w:autoSpaceDE w:val="0"/>
        <w:autoSpaceDN w:val="0"/>
        <w:adjustRightInd w:val="0"/>
        <w:jc w:val="center"/>
        <w:rPr>
          <w:b/>
          <w:bCs/>
        </w:rPr>
      </w:pPr>
    </w:p>
    <w:p w:rsidR="00A4194B" w:rsidRDefault="00A4194B" w:rsidP="00A4194B">
      <w:pPr>
        <w:autoSpaceDE w:val="0"/>
        <w:autoSpaceDN w:val="0"/>
        <w:adjustRightInd w:val="0"/>
        <w:jc w:val="center"/>
      </w:pPr>
    </w:p>
    <w:p w:rsidR="00A4194B" w:rsidRDefault="00A4194B" w:rsidP="00A4194B">
      <w:pPr>
        <w:autoSpaceDE w:val="0"/>
        <w:autoSpaceDN w:val="0"/>
        <w:adjustRightInd w:val="0"/>
      </w:pPr>
      <w:r>
        <w:t>1. Напишите химическую формулу угарного газа.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2. Выберите номер правильного ответа.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Горячий газ стремится: </w:t>
      </w:r>
    </w:p>
    <w:p w:rsidR="00A4194B" w:rsidRDefault="00A4194B" w:rsidP="00A4194B">
      <w:pPr>
        <w:autoSpaceDE w:val="0"/>
        <w:autoSpaceDN w:val="0"/>
        <w:adjustRightInd w:val="0"/>
        <w:spacing w:after="19"/>
      </w:pPr>
      <w:r>
        <w:t xml:space="preserve">   1) Оставаться в состоянии покоя; </w:t>
      </w:r>
    </w:p>
    <w:p w:rsidR="00A4194B" w:rsidRDefault="00A4194B" w:rsidP="00A4194B">
      <w:pPr>
        <w:autoSpaceDE w:val="0"/>
        <w:autoSpaceDN w:val="0"/>
        <w:adjustRightInd w:val="0"/>
        <w:spacing w:after="19"/>
      </w:pPr>
      <w:r>
        <w:t xml:space="preserve">   2) Подниматься вверх;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   3) Опускаться вниз;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   4) Струиться по горизонтали. 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3. Выберите номер правильного ответа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Единица измерения скорости </w:t>
      </w:r>
    </w:p>
    <w:p w:rsidR="00A4194B" w:rsidRDefault="00A4194B" w:rsidP="00A4194B">
      <w:pPr>
        <w:autoSpaceDE w:val="0"/>
        <w:autoSpaceDN w:val="0"/>
        <w:adjustRightInd w:val="0"/>
        <w:spacing w:after="19"/>
      </w:pPr>
      <w:r>
        <w:t xml:space="preserve">   1) Дж </w:t>
      </w:r>
    </w:p>
    <w:p w:rsidR="00A4194B" w:rsidRDefault="00A4194B" w:rsidP="00A4194B">
      <w:pPr>
        <w:autoSpaceDE w:val="0"/>
        <w:autoSpaceDN w:val="0"/>
        <w:adjustRightInd w:val="0"/>
        <w:spacing w:after="19"/>
      </w:pPr>
      <w:r>
        <w:t xml:space="preserve">   2) Вт </w:t>
      </w:r>
    </w:p>
    <w:p w:rsidR="00A4194B" w:rsidRDefault="00A4194B" w:rsidP="00A4194B">
      <w:pPr>
        <w:autoSpaceDE w:val="0"/>
        <w:autoSpaceDN w:val="0"/>
        <w:adjustRightInd w:val="0"/>
        <w:spacing w:after="19"/>
      </w:pPr>
      <w:r>
        <w:t xml:space="preserve">   3) м/с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   4) см 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4. Выберите номер правильного ответа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Раздел науки, изучающий движение тел и причины его вызвавшие, называется </w:t>
      </w:r>
    </w:p>
    <w:p w:rsidR="00A4194B" w:rsidRDefault="00A4194B" w:rsidP="00A4194B">
      <w:pPr>
        <w:autoSpaceDE w:val="0"/>
        <w:autoSpaceDN w:val="0"/>
        <w:adjustRightInd w:val="0"/>
        <w:spacing w:after="19"/>
      </w:pPr>
      <w:r>
        <w:t xml:space="preserve">      1) динамикой; </w:t>
      </w:r>
    </w:p>
    <w:p w:rsidR="00A4194B" w:rsidRDefault="00A4194B" w:rsidP="00A4194B">
      <w:pPr>
        <w:autoSpaceDE w:val="0"/>
        <w:autoSpaceDN w:val="0"/>
        <w:adjustRightInd w:val="0"/>
        <w:spacing w:after="19"/>
      </w:pPr>
      <w:r>
        <w:t xml:space="preserve">      2) статикой;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      3) кибернетикой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      4)  механикой.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5. Напишите формулу для определения площади прямоугольника.  </w:t>
      </w:r>
    </w:p>
    <w:p w:rsidR="00A4194B" w:rsidRDefault="00A4194B" w:rsidP="00A4194B">
      <w:pPr>
        <w:autoSpaceDE w:val="0"/>
        <w:autoSpaceDN w:val="0"/>
        <w:adjustRightInd w:val="0"/>
        <w:rPr>
          <w:rFonts w:ascii="Calibri" w:hAnsi="Calibri" w:cstheme="minorBidi"/>
        </w:rPr>
      </w:pPr>
    </w:p>
    <w:p w:rsidR="00A4194B" w:rsidRDefault="00A4194B" w:rsidP="00A4194B">
      <w:pPr>
        <w:pageBreakBefore/>
        <w:autoSpaceDE w:val="0"/>
        <w:autoSpaceDN w:val="0"/>
        <w:adjustRightInd w:val="0"/>
        <w:jc w:val="center"/>
      </w:pPr>
      <w:r>
        <w:rPr>
          <w:b/>
          <w:bCs/>
        </w:rPr>
        <w:lastRenderedPageBreak/>
        <w:t>Тест № 3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>1. Напишите формулу для определения площади круга.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2. Выберите номер правильного ответа: 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Топливо может быть твердым?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А. да Б. нет 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3. Выберите номер правильного ответа: 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Железо имеет химический знак </w:t>
      </w:r>
    </w:p>
    <w:p w:rsidR="00A4194B" w:rsidRDefault="00A4194B" w:rsidP="00A4194B">
      <w:pPr>
        <w:autoSpaceDE w:val="0"/>
        <w:autoSpaceDN w:val="0"/>
        <w:adjustRightInd w:val="0"/>
        <w:spacing w:after="19"/>
      </w:pPr>
      <w:r>
        <w:t xml:space="preserve">1) </w:t>
      </w:r>
      <w:proofErr w:type="spellStart"/>
      <w:r>
        <w:t>Ti</w:t>
      </w:r>
      <w:proofErr w:type="spellEnd"/>
      <w:r>
        <w:t xml:space="preserve"> 3) </w:t>
      </w:r>
      <w:proofErr w:type="spellStart"/>
      <w:r>
        <w:t>Ag</w:t>
      </w:r>
      <w:proofErr w:type="spellEnd"/>
      <w:r>
        <w:t xml:space="preserve">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2) </w:t>
      </w:r>
      <w:proofErr w:type="spellStart"/>
      <w:r>
        <w:t>Au</w:t>
      </w:r>
      <w:proofErr w:type="spellEnd"/>
      <w:r>
        <w:t xml:space="preserve"> 4) </w:t>
      </w:r>
      <w:proofErr w:type="spellStart"/>
      <w:r>
        <w:t>Fe</w:t>
      </w:r>
      <w:proofErr w:type="spellEnd"/>
      <w:r>
        <w:t xml:space="preserve"> 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4. Выберите номер правильного ответа: 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Можно ли получить сталь в домашних условиях?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1. Да 2. Нет 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5. Выберите номер правильного ответа: 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Для горения нужен кислород? </w:t>
      </w:r>
    </w:p>
    <w:p w:rsidR="00A4194B" w:rsidRDefault="00A4194B" w:rsidP="00A4194B">
      <w:pPr>
        <w:pStyle w:val="a9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а 2. Нет </w:t>
      </w:r>
    </w:p>
    <w:p w:rsidR="00A4194B" w:rsidRDefault="00A4194B" w:rsidP="00A4194B">
      <w:pPr>
        <w:pStyle w:val="a9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4194B" w:rsidRDefault="00A4194B" w:rsidP="00A4194B">
      <w:pPr>
        <w:pStyle w:val="a9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4194B" w:rsidRDefault="00A4194B" w:rsidP="00A4194B">
      <w:pPr>
        <w:autoSpaceDE w:val="0"/>
        <w:autoSpaceDN w:val="0"/>
        <w:adjustRightInd w:val="0"/>
        <w:jc w:val="center"/>
      </w:pPr>
      <w:r>
        <w:rPr>
          <w:b/>
          <w:bCs/>
        </w:rPr>
        <w:t>Тест № 4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1. Выберите номер правильного ответа 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Скорость является характеристикой движения?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1. Да 2. Нет 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2. Решите пример: </w:t>
      </w:r>
    </w:p>
    <w:p w:rsidR="00A4194B" w:rsidRDefault="00A4194B" w:rsidP="00A4194B">
      <w:pPr>
        <w:autoSpaceDE w:val="0"/>
        <w:autoSpaceDN w:val="0"/>
        <w:adjustRightInd w:val="0"/>
      </w:pPr>
      <m:oMath>
        <m:r>
          <w:rPr>
            <w:rFonts w:ascii="Cambria Math" w:hAnsi="Cambria Math" w:cs="Cambria Math"/>
          </w:rPr>
          <m:t>x</m:t>
        </m:r>
        <m:r>
          <m:rPr>
            <m:sty m:val="p"/>
          </m:rPr>
          <w:rPr>
            <w:rFonts w:ascii="Cambria Math" w:hAnsi="Cambria Math" w:cs="Cambria Math"/>
          </w:rPr>
          <m:t>=</m:t>
        </m:r>
        <m:f>
          <m:fPr>
            <m:ctrlPr>
              <w:rPr>
                <w:rFonts w:ascii="Cambria Math" w:hAnsi="Cambria Math"/>
                <w:lang w:eastAsia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</w:rPr>
              <m:t>-</m:t>
            </m:r>
            <m:r>
              <w:rPr>
                <w:rFonts w:ascii="Cambria Math" w:hAnsi="Cambria Math" w:cs="Cambria Math"/>
              </w:rPr>
              <m:t>15</m:t>
            </m:r>
            <m:r>
              <m:rPr>
                <m:sty m:val="p"/>
              </m:rPr>
              <w:rPr>
                <w:rFonts w:ascii="Cambria Math" w:hAnsi="Cambria Math" w:cs="Cambria Math"/>
              </w:rPr>
              <m:t>+</m:t>
            </m:r>
            <m:rad>
              <m:radPr>
                <m:degHide m:val="1"/>
                <m:ctrlPr>
                  <w:rPr>
                    <w:rFonts w:ascii="Cambria Math" w:hAnsi="Cambria Math"/>
                    <w:lang w:eastAsia="en-US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0</m:t>
                </m:r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-19</m:t>
                </m:r>
              </m:e>
            </m:rad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2</m:t>
            </m:r>
          </m:den>
        </m:f>
      </m:oMath>
      <w:r>
        <w:t xml:space="preserve"> 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3. </w:t>
      </w:r>
      <w:proofErr w:type="spellStart"/>
      <w:r>
        <w:t>Расставте</w:t>
      </w:r>
      <w:proofErr w:type="spellEnd"/>
      <w:r>
        <w:t xml:space="preserve"> коэффициенты в уравнении: </w:t>
      </w:r>
    </w:p>
    <w:p w:rsidR="00A4194B" w:rsidRDefault="00A4194B" w:rsidP="00A4194B">
      <w:pPr>
        <w:autoSpaceDE w:val="0"/>
        <w:autoSpaceDN w:val="0"/>
        <w:adjustRightInd w:val="0"/>
      </w:pPr>
      <w:r>
        <w:t>СН</w:t>
      </w:r>
      <w:r>
        <w:rPr>
          <w:vertAlign w:val="subscript"/>
        </w:rPr>
        <w:t xml:space="preserve">4 </w:t>
      </w:r>
      <w:proofErr w:type="gramStart"/>
      <w:r>
        <w:t>+  О</w:t>
      </w:r>
      <w:proofErr w:type="gramEnd"/>
      <w:r>
        <w:rPr>
          <w:vertAlign w:val="subscript"/>
        </w:rPr>
        <w:t>2</w:t>
      </w:r>
      <w:r>
        <w:t xml:space="preserve"> = СО</w:t>
      </w:r>
      <w:r>
        <w:rPr>
          <w:vertAlign w:val="subscript"/>
        </w:rPr>
        <w:t>2</w:t>
      </w:r>
      <w:r>
        <w:t xml:space="preserve"> +  Н</w:t>
      </w:r>
      <w:r>
        <w:rPr>
          <w:vertAlign w:val="subscript"/>
        </w:rPr>
        <w:t>2</w:t>
      </w:r>
      <w:r>
        <w:t xml:space="preserve">О 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4. Выберите номер правильного ответа: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При нагревании металл </w:t>
      </w:r>
    </w:p>
    <w:p w:rsidR="00A4194B" w:rsidRDefault="00A4194B" w:rsidP="00A4194B">
      <w:pPr>
        <w:autoSpaceDE w:val="0"/>
        <w:autoSpaceDN w:val="0"/>
        <w:adjustRightInd w:val="0"/>
        <w:spacing w:after="19"/>
      </w:pPr>
      <w:r>
        <w:t xml:space="preserve">    1) Сужается; </w:t>
      </w:r>
    </w:p>
    <w:p w:rsidR="00A4194B" w:rsidRDefault="00A4194B" w:rsidP="00A4194B">
      <w:pPr>
        <w:autoSpaceDE w:val="0"/>
        <w:autoSpaceDN w:val="0"/>
        <w:adjustRightInd w:val="0"/>
        <w:spacing w:after="19"/>
      </w:pPr>
      <w:r>
        <w:t xml:space="preserve">    2) Расширяется;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    3) Остается неизменным. </w:t>
      </w:r>
    </w:p>
    <w:p w:rsidR="00A4194B" w:rsidRDefault="00A4194B" w:rsidP="00A4194B">
      <w:pPr>
        <w:autoSpaceDE w:val="0"/>
        <w:autoSpaceDN w:val="0"/>
        <w:adjustRightInd w:val="0"/>
      </w:pPr>
    </w:p>
    <w:p w:rsidR="00A4194B" w:rsidRDefault="00A4194B" w:rsidP="00A4194B">
      <w:pPr>
        <w:autoSpaceDE w:val="0"/>
        <w:autoSpaceDN w:val="0"/>
        <w:adjustRightInd w:val="0"/>
      </w:pPr>
      <w:r>
        <w:t xml:space="preserve">5. Выберите номер правильного ответа: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 Количество вещества, содержащееся в единице объема,  называется …</w:t>
      </w:r>
    </w:p>
    <w:p w:rsidR="00A4194B" w:rsidRDefault="00A4194B" w:rsidP="00A4194B">
      <w:pPr>
        <w:autoSpaceDE w:val="0"/>
        <w:autoSpaceDN w:val="0"/>
        <w:adjustRightInd w:val="0"/>
        <w:spacing w:after="19"/>
      </w:pPr>
      <w:r>
        <w:t xml:space="preserve">    1) Силой </w:t>
      </w:r>
    </w:p>
    <w:p w:rsidR="00A4194B" w:rsidRDefault="00A4194B" w:rsidP="00A4194B">
      <w:pPr>
        <w:autoSpaceDE w:val="0"/>
        <w:autoSpaceDN w:val="0"/>
        <w:adjustRightInd w:val="0"/>
        <w:spacing w:after="19"/>
      </w:pPr>
      <w:r>
        <w:t xml:space="preserve">    2) Давлением </w:t>
      </w:r>
    </w:p>
    <w:p w:rsidR="00A4194B" w:rsidRDefault="00A4194B" w:rsidP="00A4194B">
      <w:pPr>
        <w:autoSpaceDE w:val="0"/>
        <w:autoSpaceDN w:val="0"/>
        <w:adjustRightInd w:val="0"/>
        <w:spacing w:after="19"/>
      </w:pPr>
      <w:r>
        <w:t xml:space="preserve">    3) Работай </w:t>
      </w:r>
    </w:p>
    <w:p w:rsidR="00A4194B" w:rsidRDefault="00A4194B" w:rsidP="00A4194B">
      <w:pPr>
        <w:autoSpaceDE w:val="0"/>
        <w:autoSpaceDN w:val="0"/>
        <w:adjustRightInd w:val="0"/>
      </w:pPr>
      <w:r>
        <w:t xml:space="preserve">    4) Плотностью. </w:t>
      </w:r>
    </w:p>
    <w:p w:rsidR="00A4194B" w:rsidRDefault="00A4194B" w:rsidP="00A251C3">
      <w:pPr>
        <w:spacing w:line="360" w:lineRule="auto"/>
        <w:ind w:firstLine="851"/>
        <w:rPr>
          <w:iCs/>
          <w:sz w:val="28"/>
          <w:szCs w:val="28"/>
        </w:rPr>
      </w:pPr>
    </w:p>
    <w:p w:rsidR="00A4194B" w:rsidRDefault="00A4194B" w:rsidP="00A4194B">
      <w:pPr>
        <w:spacing w:line="360" w:lineRule="auto"/>
        <w:ind w:firstLine="851"/>
        <w:jc w:val="right"/>
        <w:rPr>
          <w:iCs/>
          <w:sz w:val="28"/>
          <w:szCs w:val="28"/>
        </w:rPr>
        <w:sectPr w:rsidR="00A4194B" w:rsidSect="00A4194B">
          <w:pgSz w:w="11906" w:h="16838"/>
          <w:pgMar w:top="851" w:right="454" w:bottom="851" w:left="1418" w:header="709" w:footer="709" w:gutter="0"/>
          <w:cols w:space="708"/>
          <w:docGrid w:linePitch="360"/>
        </w:sectPr>
      </w:pPr>
    </w:p>
    <w:p w:rsidR="00F13A2F" w:rsidRDefault="00F13A2F" w:rsidP="00CF6F6A">
      <w:pPr>
        <w:spacing w:line="360" w:lineRule="auto"/>
        <w:ind w:firstLine="851"/>
        <w:jc w:val="center"/>
        <w:sectPr w:rsidR="00F13A2F" w:rsidSect="00A4194B">
          <w:pgSz w:w="16838" w:h="11906" w:orient="landscape"/>
          <w:pgMar w:top="454" w:right="851" w:bottom="1418" w:left="851" w:header="709" w:footer="709" w:gutter="0"/>
          <w:cols w:space="708"/>
          <w:docGrid w:linePitch="360"/>
        </w:sectPr>
      </w:pPr>
      <w:r>
        <w:object w:dxaOrig="22373" w:dyaOrig="16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0.4pt;height:540pt" o:ole="">
            <v:imagedata r:id="rId88" o:title=""/>
          </v:shape>
          <o:OLEObject Type="Embed" ProgID="Visio.Drawing.11" ShapeID="_x0000_i1025" DrawAspect="Content" ObjectID="_1494313475" r:id="rId89"/>
        </w:object>
      </w:r>
    </w:p>
    <w:p w:rsidR="00F15C64" w:rsidRPr="009A5170" w:rsidRDefault="009A5170" w:rsidP="009A5170">
      <w:pPr>
        <w:spacing w:line="360" w:lineRule="auto"/>
        <w:jc w:val="right"/>
        <w:rPr>
          <w:iCs/>
          <w:sz w:val="28"/>
          <w:szCs w:val="28"/>
        </w:rPr>
      </w:pPr>
      <w:r w:rsidRPr="009A5170">
        <w:rPr>
          <w:iCs/>
          <w:sz w:val="28"/>
          <w:szCs w:val="28"/>
        </w:rPr>
        <w:lastRenderedPageBreak/>
        <w:t>Приложение 3</w:t>
      </w:r>
    </w:p>
    <w:p w:rsidR="009A5170" w:rsidRDefault="009A5170" w:rsidP="009A5170">
      <w:pPr>
        <w:jc w:val="center"/>
        <w:rPr>
          <w:b/>
        </w:rPr>
      </w:pPr>
      <w:r>
        <w:rPr>
          <w:b/>
        </w:rPr>
        <w:t>Тест по русскому языку</w:t>
      </w:r>
    </w:p>
    <w:p w:rsidR="009A5170" w:rsidRDefault="009A5170" w:rsidP="009A5170">
      <w:pPr>
        <w:jc w:val="both"/>
        <w:rPr>
          <w:b/>
        </w:rPr>
      </w:pPr>
    </w:p>
    <w:p w:rsidR="009A5170" w:rsidRDefault="009A5170" w:rsidP="009A5170">
      <w:pPr>
        <w:jc w:val="both"/>
        <w:rPr>
          <w:b/>
        </w:rPr>
      </w:pPr>
      <w:r>
        <w:rPr>
          <w:b/>
        </w:rPr>
        <w:t>1. Значения каких из слов вам известны?</w:t>
      </w:r>
    </w:p>
    <w:p w:rsidR="009A5170" w:rsidRDefault="009A5170" w:rsidP="009A5170">
      <w:pPr>
        <w:jc w:val="both"/>
      </w:pPr>
      <w:r>
        <w:t xml:space="preserve">Индиго, маренго, </w:t>
      </w:r>
      <w:proofErr w:type="spellStart"/>
      <w:r>
        <w:t>прюн</w:t>
      </w:r>
      <w:proofErr w:type="spellEnd"/>
      <w:r>
        <w:t xml:space="preserve">, хаки, </w:t>
      </w:r>
      <w:proofErr w:type="spellStart"/>
      <w:r>
        <w:t>пансе</w:t>
      </w:r>
      <w:proofErr w:type="spellEnd"/>
      <w:r>
        <w:t xml:space="preserve">, беж, электрик, </w:t>
      </w:r>
      <w:proofErr w:type="spellStart"/>
      <w:r>
        <w:t>массака</w:t>
      </w:r>
      <w:proofErr w:type="spellEnd"/>
      <w:r>
        <w:t>.</w:t>
      </w:r>
    </w:p>
    <w:p w:rsidR="009A5170" w:rsidRDefault="009A5170" w:rsidP="009A5170">
      <w:pPr>
        <w:jc w:val="both"/>
        <w:rPr>
          <w:b/>
        </w:rPr>
      </w:pPr>
    </w:p>
    <w:p w:rsidR="009A5170" w:rsidRDefault="009A5170" w:rsidP="009A5170">
      <w:pPr>
        <w:jc w:val="both"/>
        <w:rPr>
          <w:b/>
        </w:rPr>
      </w:pPr>
      <w:r>
        <w:rPr>
          <w:b/>
        </w:rPr>
        <w:t xml:space="preserve">2. Русская поговорка гласит: </w:t>
      </w:r>
    </w:p>
    <w:p w:rsidR="009A5170" w:rsidRDefault="009A5170" w:rsidP="009A5170">
      <w:pPr>
        <w:jc w:val="both"/>
      </w:pPr>
      <w:r>
        <w:t xml:space="preserve">Не было ни гроша, да вдруг алтын! </w:t>
      </w:r>
    </w:p>
    <w:p w:rsidR="009A5170" w:rsidRDefault="009A5170" w:rsidP="009A5170">
      <w:pPr>
        <w:jc w:val="both"/>
      </w:pPr>
      <w:r>
        <w:t>А сколько это – алтын?</w:t>
      </w:r>
    </w:p>
    <w:p w:rsidR="009A5170" w:rsidRDefault="009A5170" w:rsidP="009A5170">
      <w:pPr>
        <w:jc w:val="both"/>
        <w:rPr>
          <w:b/>
          <w:iCs/>
        </w:rPr>
      </w:pPr>
    </w:p>
    <w:p w:rsidR="00813C04" w:rsidRDefault="009A5170" w:rsidP="009A5170">
      <w:pPr>
        <w:jc w:val="both"/>
        <w:rPr>
          <w:b/>
          <w:iCs/>
        </w:rPr>
      </w:pPr>
      <w:r>
        <w:rPr>
          <w:b/>
          <w:iCs/>
        </w:rPr>
        <w:t xml:space="preserve">3. Вам, конечно, знакомо слово </w:t>
      </w:r>
      <w:proofErr w:type="spellStart"/>
      <w:r>
        <w:rPr>
          <w:b/>
          <w:iCs/>
        </w:rPr>
        <w:t>диджей</w:t>
      </w:r>
      <w:proofErr w:type="spellEnd"/>
      <w:r>
        <w:rPr>
          <w:b/>
          <w:iCs/>
        </w:rPr>
        <w:t>. Оно появилось как слитное прочтение «по буквам» англоязычной аббревиатуры DJ – ‘</w:t>
      </w:r>
      <w:proofErr w:type="spellStart"/>
      <w:r>
        <w:rPr>
          <w:b/>
          <w:iCs/>
        </w:rPr>
        <w:t>disk</w:t>
      </w:r>
      <w:proofErr w:type="spellEnd"/>
      <w:r>
        <w:rPr>
          <w:b/>
          <w:iCs/>
        </w:rPr>
        <w:t xml:space="preserve"> </w:t>
      </w:r>
      <w:proofErr w:type="spellStart"/>
      <w:r>
        <w:rPr>
          <w:b/>
          <w:iCs/>
        </w:rPr>
        <w:t>jockey</w:t>
      </w:r>
      <w:proofErr w:type="spellEnd"/>
      <w:r>
        <w:rPr>
          <w:b/>
          <w:iCs/>
        </w:rPr>
        <w:t>’.</w:t>
      </w:r>
    </w:p>
    <w:p w:rsidR="009A5170" w:rsidRDefault="009A5170" w:rsidP="009A5170">
      <w:pPr>
        <w:jc w:val="both"/>
        <w:rPr>
          <w:b/>
          <w:iCs/>
        </w:rPr>
      </w:pPr>
      <w:r>
        <w:rPr>
          <w:b/>
          <w:iCs/>
        </w:rPr>
        <w:br/>
        <w:t>Какое ещё слово, тоже недавно заимствованное русским языком из английского, образовано таким же образом?</w:t>
      </w:r>
    </w:p>
    <w:p w:rsidR="009A5170" w:rsidRDefault="009A5170" w:rsidP="009A5170">
      <w:pPr>
        <w:jc w:val="both"/>
        <w:rPr>
          <w:b/>
        </w:rPr>
      </w:pPr>
    </w:p>
    <w:p w:rsidR="009A5170" w:rsidRDefault="009A5170" w:rsidP="009A5170">
      <w:pPr>
        <w:jc w:val="both"/>
        <w:rPr>
          <w:b/>
        </w:rPr>
      </w:pPr>
      <w:r>
        <w:rPr>
          <w:b/>
        </w:rPr>
        <w:t xml:space="preserve">4. В церковнославянской Псалтыри мы читаем: </w:t>
      </w:r>
      <w:r>
        <w:rPr>
          <w:b/>
          <w:i/>
          <w:iCs/>
        </w:rPr>
        <w:t xml:space="preserve">не убоимся, </w:t>
      </w:r>
      <w:proofErr w:type="spellStart"/>
      <w:r>
        <w:rPr>
          <w:b/>
          <w:i/>
          <w:iCs/>
        </w:rPr>
        <w:t>внегда</w:t>
      </w:r>
      <w:proofErr w:type="spellEnd"/>
      <w:r>
        <w:rPr>
          <w:b/>
          <w:i/>
          <w:iCs/>
        </w:rPr>
        <w:t xml:space="preserve"> смущается земля. </w:t>
      </w:r>
      <w:r>
        <w:rPr>
          <w:b/>
        </w:rPr>
        <w:t>Что означает глагол </w:t>
      </w:r>
      <w:r>
        <w:rPr>
          <w:b/>
          <w:i/>
          <w:iCs/>
        </w:rPr>
        <w:t>смущаться</w:t>
      </w:r>
      <w:r>
        <w:rPr>
          <w:b/>
        </w:rPr>
        <w:t> в данном контексте?</w:t>
      </w:r>
    </w:p>
    <w:p w:rsidR="009A5170" w:rsidRDefault="009A5170" w:rsidP="009A5170">
      <w:pPr>
        <w:jc w:val="both"/>
        <w:rPr>
          <w:b/>
        </w:rPr>
      </w:pPr>
    </w:p>
    <w:p w:rsidR="009A5170" w:rsidRDefault="009A5170" w:rsidP="009A5170">
      <w:pPr>
        <w:jc w:val="both"/>
        <w:rPr>
          <w:b/>
        </w:rPr>
      </w:pPr>
      <w:r>
        <w:rPr>
          <w:b/>
        </w:rPr>
        <w:t>5. Всем известно, что глаголы в русском языке бывают совершенного и несовершенного вида. Это, в частности, означает, что, к примеру, фразы </w:t>
      </w:r>
      <w:r>
        <w:rPr>
          <w:b/>
          <w:i/>
          <w:iCs/>
        </w:rPr>
        <w:t>Можно входить?</w:t>
      </w:r>
      <w:r>
        <w:rPr>
          <w:b/>
        </w:rPr>
        <w:t> и </w:t>
      </w:r>
      <w:r>
        <w:rPr>
          <w:b/>
          <w:i/>
          <w:iCs/>
        </w:rPr>
        <w:t>Можно войти?</w:t>
      </w:r>
      <w:r>
        <w:rPr>
          <w:b/>
        </w:rPr>
        <w:t> будут иметь несколько разный смысл. Вот две ситуации. Определите, какая из этих фраз уместнее в какой ситуации и объясните, почему это так.</w:t>
      </w:r>
    </w:p>
    <w:p w:rsidR="009A5170" w:rsidRDefault="009A5170" w:rsidP="009A5170">
      <w:pPr>
        <w:jc w:val="both"/>
      </w:pPr>
      <w:r>
        <w:t xml:space="preserve">         А. Школьники на перемене стоят перед дверью пустого класса, в котором должен проходить следующий урок. Звенит звонок. Тогда староста класса, подталкиваемый одноклассниками, приоткрывает дверь и спрашивает у сидящего внутри учителя: </w:t>
      </w:r>
      <w:r>
        <w:br/>
        <w:t>«Можно ...?»</w:t>
      </w:r>
    </w:p>
    <w:p w:rsidR="009A5170" w:rsidRDefault="009A5170" w:rsidP="009A5170">
      <w:pPr>
        <w:jc w:val="both"/>
      </w:pPr>
      <w:r>
        <w:t>         Б. Школьники сидят в классе, идёт урок. Вдруг дверь приоткрывается, и в неё просовывается (непричёсанная) голова опоздавшего мальчика. Он говорит: «Простите, я проспал. Можно ...?»</w:t>
      </w:r>
    </w:p>
    <w:p w:rsidR="009A5170" w:rsidRDefault="009A5170" w:rsidP="009A5170">
      <w:pPr>
        <w:jc w:val="both"/>
      </w:pPr>
    </w:p>
    <w:p w:rsidR="009A5170" w:rsidRPr="008D0954" w:rsidRDefault="009A5170" w:rsidP="009A5170">
      <w:pPr>
        <w:pStyle w:val="a9"/>
        <w:numPr>
          <w:ilvl w:val="0"/>
          <w:numId w:val="16"/>
        </w:numPr>
        <w:tabs>
          <w:tab w:val="left" w:pos="284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0954">
        <w:rPr>
          <w:rFonts w:ascii="Times New Roman" w:hAnsi="Times New Roman" w:cs="Times New Roman"/>
          <w:b/>
          <w:sz w:val="24"/>
          <w:szCs w:val="24"/>
        </w:rPr>
        <w:t xml:space="preserve">Реши лингвистическую задачу?             </w:t>
      </w:r>
    </w:p>
    <w:p w:rsidR="009A5170" w:rsidRDefault="009A5170" w:rsidP="009A5170">
      <w:pPr>
        <w:tabs>
          <w:tab w:val="left" w:pos="284"/>
        </w:tabs>
        <w:jc w:val="both"/>
        <w:rPr>
          <w:b/>
          <w:i/>
        </w:rPr>
      </w:pPr>
      <w:r>
        <w:rPr>
          <w:b/>
          <w:i/>
        </w:rPr>
        <w:t xml:space="preserve">     Вчера я видел Миллер, а сегодня – Миллера.</w:t>
      </w:r>
    </w:p>
    <w:p w:rsidR="009A5170" w:rsidRDefault="009A5170" w:rsidP="009A5170">
      <w:pPr>
        <w:tabs>
          <w:tab w:val="left" w:pos="284"/>
        </w:tabs>
        <w:jc w:val="both"/>
      </w:pPr>
      <w:r>
        <w:rPr>
          <w:b/>
          <w:i/>
        </w:rPr>
        <w:t xml:space="preserve">      </w:t>
      </w:r>
      <w:r>
        <w:t>Когда я видел сестру, а когда брата?</w:t>
      </w:r>
    </w:p>
    <w:p w:rsidR="009A5170" w:rsidRDefault="009A5170" w:rsidP="009A5170">
      <w:pPr>
        <w:tabs>
          <w:tab w:val="left" w:pos="284"/>
        </w:tabs>
        <w:jc w:val="both"/>
      </w:pPr>
    </w:p>
    <w:p w:rsidR="009A5170" w:rsidRDefault="009A5170" w:rsidP="009A5170">
      <w:pPr>
        <w:pStyle w:val="a9"/>
        <w:numPr>
          <w:ilvl w:val="0"/>
          <w:numId w:val="16"/>
        </w:numPr>
        <w:tabs>
          <w:tab w:val="left" w:pos="284"/>
        </w:tabs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общественном транспорте звучит объявление: </w:t>
      </w:r>
      <w:r>
        <w:rPr>
          <w:rFonts w:ascii="Times New Roman" w:hAnsi="Times New Roman" w:cs="Times New Roman"/>
          <w:b/>
          <w:i/>
          <w:sz w:val="24"/>
          <w:szCs w:val="24"/>
        </w:rPr>
        <w:t>«Уважаемые пассажиры! В целях      обеспечения вашей безопасности, находясь на остановочном пункте, не приближайтесь к движущемуся транспорту до его полной остановки».</w:t>
      </w:r>
      <w:r>
        <w:rPr>
          <w:rFonts w:ascii="Times New Roman" w:hAnsi="Times New Roman" w:cs="Times New Roman"/>
          <w:sz w:val="24"/>
          <w:szCs w:val="24"/>
        </w:rPr>
        <w:t xml:space="preserve"> Какое слово употреблено здесь неправильно с точки зрения русского языка? Почему?</w:t>
      </w:r>
    </w:p>
    <w:p w:rsidR="009A5170" w:rsidRDefault="009A5170" w:rsidP="009A5170">
      <w:pPr>
        <w:pStyle w:val="a3"/>
        <w:spacing w:before="0" w:beforeAutospacing="0" w:after="0" w:afterAutospacing="0"/>
        <w:rPr>
          <w:b/>
        </w:rPr>
      </w:pPr>
      <w:r>
        <w:rPr>
          <w:b/>
        </w:rPr>
        <w:t>8. Это можно сохранить и иметь, но этим нельзя обладать. Это можно отдать, но нельзя взять. С эти можно выйти, но нельзя войти. Что это:</w:t>
      </w:r>
    </w:p>
    <w:p w:rsidR="009A5170" w:rsidRDefault="009A5170" w:rsidP="009A5170">
      <w:pPr>
        <w:pStyle w:val="a3"/>
        <w:spacing w:before="0" w:beforeAutospacing="0" w:after="0" w:afterAutospacing="0"/>
      </w:pPr>
      <w:r>
        <w:t xml:space="preserve">а) </w:t>
      </w:r>
      <w:r>
        <w:rPr>
          <w:rStyle w:val="a4"/>
        </w:rPr>
        <w:t>авторитет,</w:t>
      </w:r>
      <w:r>
        <w:t xml:space="preserve"> б) </w:t>
      </w:r>
      <w:r>
        <w:rPr>
          <w:rStyle w:val="a4"/>
        </w:rPr>
        <w:t xml:space="preserve">вещь, </w:t>
      </w:r>
      <w:r>
        <w:t xml:space="preserve">в) </w:t>
      </w:r>
      <w:r>
        <w:rPr>
          <w:rStyle w:val="a4"/>
        </w:rPr>
        <w:t>любовь,</w:t>
      </w:r>
      <w:r>
        <w:t xml:space="preserve"> г) </w:t>
      </w:r>
      <w:r>
        <w:rPr>
          <w:rStyle w:val="a4"/>
        </w:rPr>
        <w:t>честь,</w:t>
      </w:r>
      <w:r>
        <w:t xml:space="preserve"> д) </w:t>
      </w:r>
      <w:r>
        <w:rPr>
          <w:rStyle w:val="a4"/>
        </w:rPr>
        <w:t>яблоко</w:t>
      </w:r>
      <w:r>
        <w:t>?</w:t>
      </w:r>
    </w:p>
    <w:p w:rsidR="009A5170" w:rsidRDefault="009A5170" w:rsidP="009A5170">
      <w:pPr>
        <w:pStyle w:val="a3"/>
        <w:spacing w:before="0" w:beforeAutospacing="0" w:after="0" w:afterAutospacing="0"/>
        <w:rPr>
          <w:b/>
        </w:rPr>
      </w:pPr>
    </w:p>
    <w:p w:rsidR="009A5170" w:rsidRDefault="009A5170" w:rsidP="009A5170">
      <w:pPr>
        <w:pStyle w:val="a3"/>
        <w:spacing w:before="0" w:beforeAutospacing="0" w:after="0" w:afterAutospacing="0"/>
        <w:rPr>
          <w:b/>
        </w:rPr>
      </w:pPr>
      <w:r>
        <w:rPr>
          <w:b/>
        </w:rPr>
        <w:t>9. Подберите к каждому из данных фразеологизмов антонимичный.</w:t>
      </w:r>
    </w:p>
    <w:p w:rsidR="009A5170" w:rsidRDefault="009A5170" w:rsidP="009A5170">
      <w:pPr>
        <w:pStyle w:val="a3"/>
        <w:spacing w:before="0" w:beforeAutospacing="0" w:after="0" w:afterAutospacing="0"/>
      </w:pPr>
      <w:r>
        <w:rPr>
          <w:rStyle w:val="a4"/>
        </w:rPr>
        <w:t>Повесить нос, хоть отбавляй, как кошка с собакой, сложа руки.</w:t>
      </w:r>
    </w:p>
    <w:p w:rsidR="009A5170" w:rsidRDefault="009A5170" w:rsidP="009A5170">
      <w:pPr>
        <w:pStyle w:val="c1"/>
        <w:spacing w:before="0" w:beforeAutospacing="0" w:after="0" w:afterAutospacing="0"/>
        <w:rPr>
          <w:rStyle w:val="c0"/>
          <w:b/>
        </w:rPr>
      </w:pPr>
    </w:p>
    <w:p w:rsidR="009A5170" w:rsidRDefault="009A5170" w:rsidP="009A5170">
      <w:pPr>
        <w:pStyle w:val="c1"/>
        <w:spacing w:before="0" w:beforeAutospacing="0" w:after="0" w:afterAutospacing="0"/>
        <w:rPr>
          <w:b/>
        </w:rPr>
      </w:pPr>
      <w:r>
        <w:rPr>
          <w:rStyle w:val="c0"/>
          <w:b/>
        </w:rPr>
        <w:t xml:space="preserve">10. Вместо пропусков вставь слово, которое служило бы окончанием первого и началом второго слова. </w:t>
      </w:r>
    </w:p>
    <w:p w:rsidR="009A5170" w:rsidRDefault="009A5170" w:rsidP="009A5170">
      <w:pPr>
        <w:pStyle w:val="c1"/>
        <w:spacing w:before="0" w:beforeAutospacing="0" w:after="0" w:afterAutospacing="0"/>
      </w:pPr>
      <w:r>
        <w:rPr>
          <w:rStyle w:val="c0"/>
        </w:rPr>
        <w:t xml:space="preserve">При </w:t>
      </w:r>
      <w:proofErr w:type="gramStart"/>
      <w:r>
        <w:rPr>
          <w:rStyle w:val="c0"/>
        </w:rPr>
        <w:t>( ...</w:t>
      </w:r>
      <w:proofErr w:type="gramEnd"/>
      <w:r>
        <w:rPr>
          <w:rStyle w:val="c0"/>
        </w:rPr>
        <w:t xml:space="preserve"> ) </w:t>
      </w:r>
      <w:proofErr w:type="spellStart"/>
      <w:r>
        <w:rPr>
          <w:rStyle w:val="c0"/>
        </w:rPr>
        <w:t>ец</w:t>
      </w:r>
      <w:proofErr w:type="spellEnd"/>
      <w:r>
        <w:rPr>
          <w:rStyle w:val="c0"/>
        </w:rPr>
        <w:t xml:space="preserve">, </w:t>
      </w:r>
      <w:proofErr w:type="spellStart"/>
      <w:r>
        <w:rPr>
          <w:rStyle w:val="c0"/>
        </w:rPr>
        <w:t>каб</w:t>
      </w:r>
      <w:proofErr w:type="spellEnd"/>
      <w:r>
        <w:rPr>
          <w:rStyle w:val="c0"/>
        </w:rPr>
        <w:t xml:space="preserve"> ( ... ) окошко, часто( ... )ос, </w:t>
      </w:r>
      <w:proofErr w:type="spellStart"/>
      <w:r>
        <w:rPr>
          <w:rStyle w:val="c0"/>
        </w:rPr>
        <w:t>ме</w:t>
      </w:r>
      <w:proofErr w:type="spellEnd"/>
      <w:r>
        <w:rPr>
          <w:rStyle w:val="c0"/>
        </w:rPr>
        <w:t>( ... )</w:t>
      </w:r>
      <w:proofErr w:type="spellStart"/>
      <w:r>
        <w:rPr>
          <w:rStyle w:val="c0"/>
        </w:rPr>
        <w:t>олад</w:t>
      </w:r>
      <w:proofErr w:type="spellEnd"/>
      <w:r>
        <w:rPr>
          <w:rStyle w:val="c0"/>
        </w:rPr>
        <w:t xml:space="preserve">. </w:t>
      </w:r>
    </w:p>
    <w:p w:rsidR="009A5170" w:rsidRDefault="009A5170" w:rsidP="009A5170">
      <w:pPr>
        <w:jc w:val="both"/>
        <w:rPr>
          <w:b/>
        </w:rPr>
      </w:pPr>
    </w:p>
    <w:p w:rsidR="009A5170" w:rsidRDefault="009A5170" w:rsidP="009A5170">
      <w:pPr>
        <w:jc w:val="both"/>
        <w:rPr>
          <w:b/>
        </w:rPr>
      </w:pPr>
      <w:r>
        <w:rPr>
          <w:b/>
        </w:rPr>
        <w:t xml:space="preserve">11. Найдите лишнее слово. Объясните свой ответ. </w:t>
      </w:r>
    </w:p>
    <w:p w:rsidR="009A5170" w:rsidRDefault="009A5170" w:rsidP="009A5170">
      <w:pPr>
        <w:ind w:left="360"/>
        <w:jc w:val="both"/>
      </w:pPr>
      <w:r>
        <w:t xml:space="preserve"> Косьба, моральный, дождь, банька, мощь, подкузьмить.</w:t>
      </w:r>
    </w:p>
    <w:p w:rsidR="009A5170" w:rsidRDefault="009A5170" w:rsidP="009A5170">
      <w:pPr>
        <w:rPr>
          <w:b/>
        </w:rPr>
      </w:pPr>
    </w:p>
    <w:p w:rsidR="009A5170" w:rsidRDefault="009A5170" w:rsidP="009A5170">
      <w:pPr>
        <w:ind w:left="360" w:hanging="360"/>
        <w:jc w:val="both"/>
      </w:pPr>
      <w:r>
        <w:rPr>
          <w:b/>
        </w:rPr>
        <w:t xml:space="preserve">12. Некоторые слова в данном списке записаны неверно. Запишите их в исправленном виде. </w:t>
      </w:r>
    </w:p>
    <w:p w:rsidR="009A5170" w:rsidRDefault="009A5170" w:rsidP="009A5170">
      <w:pPr>
        <w:ind w:left="1080"/>
        <w:jc w:val="both"/>
      </w:pPr>
      <w:proofErr w:type="spellStart"/>
      <w:r>
        <w:t>Протвень</w:t>
      </w:r>
      <w:proofErr w:type="spellEnd"/>
      <w:r>
        <w:t xml:space="preserve"> –</w:t>
      </w:r>
    </w:p>
    <w:p w:rsidR="009A5170" w:rsidRDefault="009A5170" w:rsidP="009A5170">
      <w:pPr>
        <w:ind w:left="1080"/>
        <w:jc w:val="both"/>
      </w:pPr>
      <w:proofErr w:type="spellStart"/>
      <w:r>
        <w:t>Друшлак</w:t>
      </w:r>
      <w:proofErr w:type="spellEnd"/>
      <w:r>
        <w:t xml:space="preserve"> – </w:t>
      </w:r>
    </w:p>
    <w:p w:rsidR="009A5170" w:rsidRDefault="009A5170" w:rsidP="009A5170">
      <w:pPr>
        <w:ind w:left="1080"/>
        <w:jc w:val="both"/>
      </w:pPr>
      <w:r>
        <w:t>Варежка –</w:t>
      </w:r>
    </w:p>
    <w:p w:rsidR="009A5170" w:rsidRDefault="009A5170" w:rsidP="009A5170">
      <w:pPr>
        <w:ind w:left="1080"/>
        <w:jc w:val="both"/>
      </w:pPr>
      <w:proofErr w:type="spellStart"/>
      <w:r>
        <w:t>Грейфрукт</w:t>
      </w:r>
      <w:proofErr w:type="spellEnd"/>
      <w:r>
        <w:t xml:space="preserve"> –</w:t>
      </w:r>
    </w:p>
    <w:p w:rsidR="009A5170" w:rsidRDefault="009A5170" w:rsidP="009A5170">
      <w:pPr>
        <w:ind w:left="1080"/>
        <w:jc w:val="both"/>
      </w:pPr>
      <w:proofErr w:type="spellStart"/>
      <w:r>
        <w:t>Проволка</w:t>
      </w:r>
      <w:proofErr w:type="spellEnd"/>
      <w:r>
        <w:t xml:space="preserve"> –</w:t>
      </w:r>
    </w:p>
    <w:p w:rsidR="009A5170" w:rsidRDefault="009A5170" w:rsidP="009A5170">
      <w:pPr>
        <w:ind w:left="1080"/>
        <w:jc w:val="both"/>
      </w:pPr>
      <w:r>
        <w:t>Невропатолог –</w:t>
      </w:r>
    </w:p>
    <w:p w:rsidR="009A5170" w:rsidRDefault="009A5170" w:rsidP="009A5170">
      <w:pPr>
        <w:ind w:left="1080"/>
        <w:jc w:val="both"/>
      </w:pPr>
      <w:proofErr w:type="spellStart"/>
      <w:r>
        <w:t>Полувер</w:t>
      </w:r>
      <w:proofErr w:type="spellEnd"/>
      <w:r>
        <w:t xml:space="preserve"> –</w:t>
      </w:r>
    </w:p>
    <w:p w:rsidR="009A5170" w:rsidRDefault="009A5170" w:rsidP="009A5170">
      <w:pPr>
        <w:ind w:left="1080"/>
        <w:jc w:val="both"/>
      </w:pPr>
      <w:r>
        <w:t>Дерматин –</w:t>
      </w:r>
    </w:p>
    <w:p w:rsidR="009A5170" w:rsidRDefault="009A5170" w:rsidP="009A5170">
      <w:pPr>
        <w:ind w:left="1080"/>
        <w:jc w:val="both"/>
      </w:pPr>
      <w:proofErr w:type="spellStart"/>
      <w:r>
        <w:t>Битон</w:t>
      </w:r>
      <w:proofErr w:type="spellEnd"/>
      <w:r>
        <w:t xml:space="preserve"> –</w:t>
      </w:r>
    </w:p>
    <w:p w:rsidR="009A5170" w:rsidRDefault="009A5170" w:rsidP="009A5170">
      <w:pPr>
        <w:ind w:left="1080"/>
        <w:jc w:val="both"/>
      </w:pPr>
      <w:r>
        <w:t>Компрометировать –</w:t>
      </w:r>
    </w:p>
    <w:p w:rsidR="009A5170" w:rsidRDefault="009A5170" w:rsidP="009A5170">
      <w:pPr>
        <w:rPr>
          <w:b/>
        </w:rPr>
      </w:pPr>
    </w:p>
    <w:p w:rsidR="009A5170" w:rsidRDefault="009A5170" w:rsidP="009A5170">
      <w:pPr>
        <w:pStyle w:val="a3"/>
        <w:spacing w:before="0" w:beforeAutospacing="0" w:after="0" w:afterAutospacing="0"/>
        <w:jc w:val="both"/>
      </w:pPr>
      <w:r>
        <w:rPr>
          <w:rStyle w:val="a8"/>
        </w:rPr>
        <w:t>13. Как называют жителей</w:t>
      </w:r>
      <w:r>
        <w:t xml:space="preserve"> Абрау-Дюрсо, Архангельска, Петропавловска-Камчатского, Иерусалима, Осло, Осаки? </w:t>
      </w:r>
    </w:p>
    <w:p w:rsidR="009A5170" w:rsidRDefault="009A5170">
      <w:pPr>
        <w:spacing w:after="160" w:line="259" w:lineRule="auto"/>
        <w:rPr>
          <w:b/>
          <w:iCs/>
          <w:sz w:val="28"/>
          <w:szCs w:val="28"/>
        </w:rPr>
      </w:pPr>
    </w:p>
    <w:p w:rsidR="00CF6F6A" w:rsidRDefault="00CF6F6A" w:rsidP="009A5170">
      <w:pPr>
        <w:spacing w:line="360" w:lineRule="auto"/>
        <w:jc w:val="center"/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t>Литература</w:t>
      </w:r>
    </w:p>
    <w:p w:rsidR="00CF6F6A" w:rsidRDefault="00CF6F6A" w:rsidP="00CF6F6A">
      <w:pPr>
        <w:spacing w:line="360" w:lineRule="auto"/>
        <w:ind w:firstLine="851"/>
        <w:jc w:val="center"/>
        <w:rPr>
          <w:b/>
          <w:iCs/>
          <w:sz w:val="28"/>
          <w:szCs w:val="28"/>
        </w:rPr>
      </w:pPr>
    </w:p>
    <w:p w:rsidR="00D04D87" w:rsidRPr="00925F40" w:rsidRDefault="00CF6F6A" w:rsidP="00D04D87">
      <w:pPr>
        <w:ind w:left="-567" w:firstLine="709"/>
        <w:rPr>
          <w:iCs/>
          <w:sz w:val="28"/>
          <w:szCs w:val="28"/>
        </w:rPr>
      </w:pPr>
      <w:r>
        <w:rPr>
          <w:b/>
          <w:iCs/>
          <w:sz w:val="28"/>
          <w:szCs w:val="28"/>
        </w:rPr>
        <w:t xml:space="preserve">1 </w:t>
      </w:r>
      <w:r w:rsidRPr="00D04D87">
        <w:rPr>
          <w:iCs/>
          <w:sz w:val="28"/>
          <w:szCs w:val="28"/>
        </w:rPr>
        <w:t>Классификатор рабочих профессий</w:t>
      </w:r>
      <w:r>
        <w:rPr>
          <w:b/>
          <w:iCs/>
          <w:sz w:val="28"/>
          <w:szCs w:val="28"/>
        </w:rPr>
        <w:t xml:space="preserve"> </w:t>
      </w:r>
      <w:hyperlink r:id="rId90" w:history="1">
        <w:r w:rsidR="00D04D87" w:rsidRPr="00925F40">
          <w:rPr>
            <w:iCs/>
            <w:sz w:val="28"/>
            <w:szCs w:val="28"/>
          </w:rPr>
          <w:t>http://atlas.rosminzdrav.ru/?show=search&amp;tools=result&amp;action=keyword&amp;search_keyword_top=%F2%E5%F0%EC%E8%F1%F2</w:t>
        </w:r>
      </w:hyperlink>
      <w:r w:rsidR="004B5184" w:rsidRPr="00925F40">
        <w:rPr>
          <w:iCs/>
          <w:sz w:val="28"/>
          <w:szCs w:val="28"/>
        </w:rPr>
        <w:t>;</w:t>
      </w:r>
    </w:p>
    <w:p w:rsidR="00CF6F6A" w:rsidRDefault="00D04D87" w:rsidP="00D04D87">
      <w:pPr>
        <w:spacing w:line="360" w:lineRule="auto"/>
        <w:ind w:firstLine="142"/>
        <w:rPr>
          <w:iCs/>
          <w:sz w:val="28"/>
          <w:szCs w:val="28"/>
        </w:rPr>
      </w:pPr>
      <w:r w:rsidRPr="00925F40">
        <w:rPr>
          <w:iCs/>
          <w:sz w:val="28"/>
          <w:szCs w:val="28"/>
        </w:rPr>
        <w:t xml:space="preserve">2 </w:t>
      </w:r>
      <w:r>
        <w:rPr>
          <w:iCs/>
          <w:sz w:val="28"/>
          <w:szCs w:val="28"/>
        </w:rPr>
        <w:t>Атлас профессий</w:t>
      </w:r>
      <w:r w:rsidR="004B5184">
        <w:rPr>
          <w:iCs/>
          <w:sz w:val="28"/>
          <w:szCs w:val="28"/>
        </w:rPr>
        <w:t xml:space="preserve">  - </w:t>
      </w:r>
      <w:hyperlink r:id="rId91" w:history="1">
        <w:r w:rsidR="00925F40" w:rsidRPr="00925F40">
          <w:t>http://atlas.rosminzdrav.ru/</w:t>
        </w:r>
      </w:hyperlink>
      <w:r w:rsidR="004B5184">
        <w:rPr>
          <w:iCs/>
          <w:sz w:val="28"/>
          <w:szCs w:val="28"/>
        </w:rPr>
        <w:t>;</w:t>
      </w:r>
      <w:r w:rsidR="00925F40" w:rsidRPr="00925F40">
        <w:rPr>
          <w:iCs/>
          <w:sz w:val="28"/>
          <w:szCs w:val="28"/>
        </w:rPr>
        <w:t xml:space="preserve"> </w:t>
      </w:r>
    </w:p>
    <w:p w:rsidR="00925F40" w:rsidRPr="00433BBF" w:rsidRDefault="00925F40" w:rsidP="00D04D87">
      <w:pPr>
        <w:spacing w:line="360" w:lineRule="auto"/>
        <w:ind w:firstLine="142"/>
        <w:rPr>
          <w:iCs/>
          <w:sz w:val="28"/>
          <w:szCs w:val="28"/>
          <w:lang w:val="en-US"/>
        </w:rPr>
      </w:pPr>
      <w:proofErr w:type="gramStart"/>
      <w:r w:rsidRPr="00433BBF">
        <w:rPr>
          <w:iCs/>
          <w:sz w:val="28"/>
          <w:szCs w:val="28"/>
          <w:lang w:val="en-US"/>
        </w:rPr>
        <w:t xml:space="preserve">3 </w:t>
      </w:r>
      <w:hyperlink r:id="rId92" w:tgtFrame="_blank" w:history="1">
        <w:proofErr w:type="spellStart"/>
        <w:r w:rsidRPr="00433BBF">
          <w:rPr>
            <w:iCs/>
            <w:sz w:val="28"/>
            <w:szCs w:val="28"/>
            <w:lang w:val="en-US"/>
          </w:rPr>
          <w:t>proprof.ru</w:t>
        </w:r>
        <w:proofErr w:type="gramEnd"/>
      </w:hyperlink>
      <w:r w:rsidRPr="00433BBF">
        <w:rPr>
          <w:iCs/>
          <w:sz w:val="28"/>
          <w:szCs w:val="28"/>
          <w:lang w:val="en-US"/>
        </w:rPr>
        <w:t>›</w:t>
      </w:r>
      <w:hyperlink r:id="rId93" w:tgtFrame="_blank" w:history="1">
        <w:r w:rsidRPr="00433BBF">
          <w:rPr>
            <w:iCs/>
            <w:sz w:val="28"/>
            <w:szCs w:val="28"/>
            <w:lang w:val="en-US"/>
          </w:rPr>
          <w:t>professi</w:t>
        </w:r>
        <w:proofErr w:type="spellEnd"/>
        <w:r w:rsidRPr="00433BBF">
          <w:rPr>
            <w:iCs/>
            <w:sz w:val="28"/>
            <w:szCs w:val="28"/>
            <w:lang w:val="en-US"/>
          </w:rPr>
          <w:t>…</w:t>
        </w:r>
        <w:proofErr w:type="spellStart"/>
        <w:r w:rsidRPr="00433BBF">
          <w:rPr>
            <w:iCs/>
            <w:sz w:val="28"/>
            <w:szCs w:val="28"/>
            <w:lang w:val="en-US"/>
          </w:rPr>
          <w:t>uborshchik-goryachego-metalla</w:t>
        </w:r>
        <w:proofErr w:type="spellEnd"/>
      </w:hyperlink>
      <w:r w:rsidR="00433BBF" w:rsidRPr="00433BBF">
        <w:rPr>
          <w:iCs/>
          <w:sz w:val="28"/>
          <w:szCs w:val="28"/>
          <w:lang w:val="en-US"/>
        </w:rPr>
        <w:t>;</w:t>
      </w:r>
      <w:r w:rsidR="00433BBF" w:rsidRPr="00433BBF">
        <w:rPr>
          <w:lang w:val="en-US"/>
        </w:rPr>
        <w:t xml:space="preserve"> </w:t>
      </w:r>
    </w:p>
    <w:p w:rsidR="00F13A2F" w:rsidRPr="00F13A2F" w:rsidRDefault="00433BBF" w:rsidP="004E76C0">
      <w:pPr>
        <w:spacing w:line="360" w:lineRule="auto"/>
        <w:ind w:firstLine="142"/>
        <w:jc w:val="both"/>
        <w:rPr>
          <w:sz w:val="28"/>
          <w:szCs w:val="28"/>
          <w:lang w:val="en-US"/>
        </w:rPr>
      </w:pPr>
      <w:proofErr w:type="gramStart"/>
      <w:r w:rsidRPr="00F13A2F">
        <w:rPr>
          <w:iCs/>
          <w:sz w:val="28"/>
          <w:szCs w:val="28"/>
          <w:lang w:val="en-US"/>
        </w:rPr>
        <w:t xml:space="preserve">4 </w:t>
      </w:r>
      <w:hyperlink r:id="rId94" w:tgtFrame="_blank" w:history="1">
        <w:r w:rsidRPr="00F13A2F">
          <w:rPr>
            <w:iCs/>
            <w:sz w:val="28"/>
            <w:szCs w:val="28"/>
            <w:lang w:val="en-US"/>
          </w:rPr>
          <w:t>bizlog.ru</w:t>
        </w:r>
        <w:proofErr w:type="gramEnd"/>
      </w:hyperlink>
      <w:r w:rsidRPr="00F13A2F">
        <w:rPr>
          <w:iCs/>
          <w:sz w:val="28"/>
          <w:szCs w:val="28"/>
          <w:lang w:val="en-US"/>
        </w:rPr>
        <w:t>›</w:t>
      </w:r>
      <w:hyperlink r:id="rId95" w:tgtFrame="_blank" w:history="1">
        <w:r w:rsidRPr="00F13A2F">
          <w:rPr>
            <w:iCs/>
            <w:sz w:val="28"/>
            <w:szCs w:val="28"/>
          </w:rPr>
          <w:t>ЕТКС</w:t>
        </w:r>
      </w:hyperlink>
      <w:r w:rsidRPr="00F13A2F">
        <w:rPr>
          <w:iCs/>
          <w:sz w:val="28"/>
          <w:szCs w:val="28"/>
          <w:lang w:val="en-US"/>
        </w:rPr>
        <w:t>›</w:t>
      </w:r>
      <w:hyperlink r:id="rId96" w:tgtFrame="_blank" w:history="1">
        <w:r w:rsidRPr="00F13A2F">
          <w:rPr>
            <w:iCs/>
            <w:sz w:val="28"/>
            <w:szCs w:val="28"/>
            <w:lang w:val="en-US"/>
          </w:rPr>
          <w:t>etks-7/55.htm</w:t>
        </w:r>
      </w:hyperlink>
      <w:r w:rsidRPr="00F13A2F">
        <w:rPr>
          <w:rStyle w:val="serp-urlitem"/>
          <w:lang w:val="en-US"/>
        </w:rPr>
        <w:t>;</w:t>
      </w:r>
      <w:r w:rsidR="00F13A2F" w:rsidRPr="00F13A2F">
        <w:rPr>
          <w:sz w:val="28"/>
          <w:szCs w:val="28"/>
          <w:lang w:val="en-US"/>
        </w:rPr>
        <w:t xml:space="preserve"> </w:t>
      </w:r>
    </w:p>
    <w:p w:rsidR="00F13A2F" w:rsidRPr="00A4194B" w:rsidRDefault="004E76C0" w:rsidP="004E76C0">
      <w:pPr>
        <w:ind w:left="-567" w:firstLine="709"/>
        <w:rPr>
          <w:iCs/>
          <w:sz w:val="28"/>
          <w:szCs w:val="28"/>
          <w:lang w:val="en-US"/>
        </w:rPr>
      </w:pPr>
      <w:r w:rsidRPr="00A4194B">
        <w:rPr>
          <w:sz w:val="28"/>
          <w:szCs w:val="28"/>
          <w:lang w:val="en-US"/>
        </w:rPr>
        <w:t>5</w:t>
      </w:r>
      <w:r w:rsidR="00F13A2F" w:rsidRPr="004E76C0">
        <w:rPr>
          <w:sz w:val="28"/>
          <w:szCs w:val="28"/>
          <w:lang w:val="en-US"/>
        </w:rPr>
        <w:t xml:space="preserve">- </w:t>
      </w:r>
      <w:hyperlink r:id="rId97" w:history="1">
        <w:r w:rsidR="00F13A2F" w:rsidRPr="00A4194B">
          <w:rPr>
            <w:iCs/>
            <w:sz w:val="28"/>
            <w:szCs w:val="28"/>
            <w:lang w:val="en-US"/>
          </w:rPr>
          <w:t>www.prokat.ru</w:t>
        </w:r>
      </w:hyperlink>
    </w:p>
    <w:p w:rsidR="00F13A2F" w:rsidRPr="00A4194B" w:rsidRDefault="004E76C0" w:rsidP="004E76C0">
      <w:pPr>
        <w:ind w:left="-567" w:firstLine="709"/>
        <w:rPr>
          <w:iCs/>
          <w:sz w:val="28"/>
          <w:szCs w:val="28"/>
          <w:lang w:val="en-US"/>
        </w:rPr>
      </w:pPr>
      <w:r w:rsidRPr="00A4194B">
        <w:rPr>
          <w:iCs/>
          <w:sz w:val="28"/>
          <w:szCs w:val="28"/>
          <w:lang w:val="en-US"/>
        </w:rPr>
        <w:t>6</w:t>
      </w:r>
      <w:r w:rsidR="00F13A2F" w:rsidRPr="00A4194B">
        <w:rPr>
          <w:iCs/>
          <w:sz w:val="28"/>
          <w:szCs w:val="28"/>
          <w:lang w:val="en-US"/>
        </w:rPr>
        <w:t xml:space="preserve">- </w:t>
      </w:r>
      <w:hyperlink r:id="rId98" w:history="1">
        <w:r w:rsidR="00F13A2F" w:rsidRPr="00A4194B">
          <w:rPr>
            <w:iCs/>
            <w:sz w:val="28"/>
            <w:szCs w:val="28"/>
            <w:lang w:val="en-US"/>
          </w:rPr>
          <w:t>www.metall.ru</w:t>
        </w:r>
      </w:hyperlink>
    </w:p>
    <w:p w:rsidR="00F13A2F" w:rsidRPr="00A4194B" w:rsidRDefault="004E76C0" w:rsidP="004E76C0">
      <w:pPr>
        <w:ind w:left="-567" w:firstLine="709"/>
        <w:rPr>
          <w:iCs/>
          <w:sz w:val="28"/>
          <w:szCs w:val="28"/>
          <w:lang w:val="en-US"/>
        </w:rPr>
      </w:pPr>
      <w:proofErr w:type="gramStart"/>
      <w:r w:rsidRPr="00A4194B">
        <w:rPr>
          <w:iCs/>
          <w:sz w:val="28"/>
          <w:szCs w:val="28"/>
          <w:lang w:val="en-US"/>
        </w:rPr>
        <w:t>7</w:t>
      </w:r>
      <w:proofErr w:type="gramEnd"/>
      <w:r w:rsidR="00F13A2F" w:rsidRPr="00A4194B">
        <w:rPr>
          <w:iCs/>
          <w:sz w:val="28"/>
          <w:szCs w:val="28"/>
          <w:lang w:val="en-US"/>
        </w:rPr>
        <w:t xml:space="preserve">- </w:t>
      </w:r>
      <w:hyperlink r:id="rId99" w:history="1">
        <w:r w:rsidR="00F13A2F" w:rsidRPr="00A4194B">
          <w:rPr>
            <w:iCs/>
            <w:sz w:val="28"/>
            <w:szCs w:val="28"/>
            <w:lang w:val="en-US"/>
          </w:rPr>
          <w:t>http://osvarke.info/145-materialovedenie-oglavlenie.html</w:t>
        </w:r>
      </w:hyperlink>
    </w:p>
    <w:p w:rsidR="00F13A2F" w:rsidRPr="00A4194B" w:rsidRDefault="004E76C0" w:rsidP="004E76C0">
      <w:pPr>
        <w:ind w:left="-567" w:firstLine="709"/>
        <w:rPr>
          <w:iCs/>
          <w:sz w:val="28"/>
          <w:szCs w:val="28"/>
          <w:lang w:val="en-US"/>
        </w:rPr>
      </w:pPr>
      <w:proofErr w:type="gramStart"/>
      <w:r w:rsidRPr="00A4194B">
        <w:rPr>
          <w:iCs/>
          <w:sz w:val="28"/>
          <w:szCs w:val="28"/>
          <w:lang w:val="en-US"/>
        </w:rPr>
        <w:t>8</w:t>
      </w:r>
      <w:proofErr w:type="gramEnd"/>
      <w:r w:rsidR="00F13A2F" w:rsidRPr="00A4194B">
        <w:rPr>
          <w:iCs/>
          <w:sz w:val="28"/>
          <w:szCs w:val="28"/>
          <w:lang w:val="en-US"/>
        </w:rPr>
        <w:t xml:space="preserve">- </w:t>
      </w:r>
      <w:hyperlink r:id="rId100" w:history="1">
        <w:r w:rsidR="00F13A2F" w:rsidRPr="00A4194B">
          <w:rPr>
            <w:iCs/>
            <w:sz w:val="28"/>
            <w:szCs w:val="28"/>
            <w:lang w:val="en-US"/>
          </w:rPr>
          <w:t>http://any-book.org/download/15744.html</w:t>
        </w:r>
      </w:hyperlink>
    </w:p>
    <w:p w:rsidR="00F13A2F" w:rsidRPr="00A4194B" w:rsidRDefault="004E76C0" w:rsidP="004E76C0">
      <w:pPr>
        <w:ind w:left="-567" w:firstLine="709"/>
        <w:rPr>
          <w:iCs/>
          <w:sz w:val="28"/>
          <w:szCs w:val="28"/>
          <w:lang w:val="en-US"/>
        </w:rPr>
      </w:pPr>
      <w:r w:rsidRPr="00A4194B">
        <w:rPr>
          <w:iCs/>
          <w:sz w:val="28"/>
          <w:szCs w:val="28"/>
          <w:lang w:val="en-US"/>
        </w:rPr>
        <w:t>9</w:t>
      </w:r>
      <w:r w:rsidR="00F13A2F" w:rsidRPr="00A4194B">
        <w:rPr>
          <w:iCs/>
          <w:sz w:val="28"/>
          <w:szCs w:val="28"/>
          <w:lang w:val="en-US"/>
        </w:rPr>
        <w:t>-</w:t>
      </w:r>
      <w:hyperlink r:id="rId101" w:history="1">
        <w:r w:rsidR="00F13A2F" w:rsidRPr="00A4194B">
          <w:rPr>
            <w:iCs/>
            <w:sz w:val="28"/>
            <w:szCs w:val="28"/>
            <w:lang w:val="en-US"/>
          </w:rPr>
          <w:t>http://www.emipipe.ru/met/content.html</w:t>
        </w:r>
      </w:hyperlink>
      <w:r w:rsidR="00F13A2F" w:rsidRPr="00A4194B">
        <w:rPr>
          <w:iCs/>
          <w:sz w:val="28"/>
          <w:szCs w:val="28"/>
          <w:lang w:val="en-US"/>
        </w:rPr>
        <w:t xml:space="preserve">- </w:t>
      </w:r>
    </w:p>
    <w:p w:rsidR="00F13A2F" w:rsidRPr="00A4194B" w:rsidRDefault="004E76C0" w:rsidP="004E76C0">
      <w:pPr>
        <w:ind w:left="-567" w:firstLine="709"/>
        <w:rPr>
          <w:iCs/>
          <w:sz w:val="28"/>
          <w:szCs w:val="28"/>
          <w:lang w:val="en-US"/>
        </w:rPr>
      </w:pPr>
      <w:proofErr w:type="gramStart"/>
      <w:r w:rsidRPr="00A4194B">
        <w:rPr>
          <w:iCs/>
          <w:sz w:val="28"/>
          <w:szCs w:val="28"/>
          <w:lang w:val="en-US"/>
        </w:rPr>
        <w:t>10</w:t>
      </w:r>
      <w:proofErr w:type="gramEnd"/>
      <w:r w:rsidR="00821263">
        <w:rPr>
          <w:iCs/>
          <w:sz w:val="28"/>
          <w:szCs w:val="28"/>
          <w:lang w:val="en-US"/>
        </w:rPr>
        <w:t>-</w:t>
      </w:r>
      <w:hyperlink r:id="rId102" w:history="1">
        <w:r w:rsidR="00F13A2F" w:rsidRPr="00A4194B">
          <w:rPr>
            <w:iCs/>
            <w:sz w:val="28"/>
            <w:szCs w:val="28"/>
            <w:lang w:val="en-US"/>
          </w:rPr>
          <w:t>http://bcehaxytop.narod.ru/material/mat_index.html</w:t>
        </w:r>
      </w:hyperlink>
    </w:p>
    <w:p w:rsidR="00F13A2F" w:rsidRPr="00821263" w:rsidRDefault="00821263" w:rsidP="00821263">
      <w:pPr>
        <w:spacing w:line="360" w:lineRule="auto"/>
        <w:rPr>
          <w:iCs/>
          <w:sz w:val="28"/>
          <w:szCs w:val="28"/>
          <w:lang w:val="en-US"/>
        </w:rPr>
      </w:pPr>
      <w:r w:rsidRPr="00821263">
        <w:rPr>
          <w:iCs/>
          <w:sz w:val="28"/>
          <w:szCs w:val="28"/>
          <w:lang w:val="en-US"/>
        </w:rPr>
        <w:t xml:space="preserve">  </w:t>
      </w:r>
      <w:proofErr w:type="gramStart"/>
      <w:r w:rsidRPr="00821263">
        <w:rPr>
          <w:iCs/>
          <w:sz w:val="28"/>
          <w:szCs w:val="28"/>
          <w:lang w:val="en-US"/>
        </w:rPr>
        <w:t>11</w:t>
      </w:r>
      <w:proofErr w:type="gramEnd"/>
      <w:r w:rsidRPr="00821263">
        <w:rPr>
          <w:iCs/>
          <w:sz w:val="28"/>
          <w:szCs w:val="28"/>
          <w:lang w:val="en-US"/>
        </w:rPr>
        <w:t xml:space="preserve">- </w:t>
      </w:r>
      <w:hyperlink r:id="rId103" w:history="1">
        <w:r w:rsidRPr="00821263">
          <w:rPr>
            <w:iCs/>
            <w:sz w:val="28"/>
            <w:szCs w:val="28"/>
            <w:lang w:val="en-US"/>
          </w:rPr>
          <w:t>http://www.zarabotu.ru/statyi/professii-rabochih-obschie-dlya-vseh-otrasley/laborant-po-fiziko-mehanicheskim-ispyita.html</w:t>
        </w:r>
      </w:hyperlink>
    </w:p>
    <w:sectPr w:rsidR="00F13A2F" w:rsidRPr="00821263" w:rsidSect="00F13A2F">
      <w:pgSz w:w="11906" w:h="16838"/>
      <w:pgMar w:top="851" w:right="454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17493A"/>
    <w:multiLevelType w:val="multilevel"/>
    <w:tmpl w:val="EC5C0F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4D760F7"/>
    <w:multiLevelType w:val="multilevel"/>
    <w:tmpl w:val="5958E3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B417788"/>
    <w:multiLevelType w:val="multilevel"/>
    <w:tmpl w:val="D76CCA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1A80AEE"/>
    <w:multiLevelType w:val="multilevel"/>
    <w:tmpl w:val="F26222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63110D6"/>
    <w:multiLevelType w:val="multilevel"/>
    <w:tmpl w:val="26061D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DCB1DF1"/>
    <w:multiLevelType w:val="multilevel"/>
    <w:tmpl w:val="B99AE3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2013154"/>
    <w:multiLevelType w:val="multilevel"/>
    <w:tmpl w:val="2DB84C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334C2F26"/>
    <w:multiLevelType w:val="multilevel"/>
    <w:tmpl w:val="EB12CB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AD25017"/>
    <w:multiLevelType w:val="multilevel"/>
    <w:tmpl w:val="C9CC2E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5"/>
      <w:numFmt w:val="decimal"/>
      <w:lvlText w:val="%2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4A03216F"/>
    <w:multiLevelType w:val="multilevel"/>
    <w:tmpl w:val="9EBC11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AED2612"/>
    <w:multiLevelType w:val="hybridMultilevel"/>
    <w:tmpl w:val="385C871A"/>
    <w:lvl w:ilvl="0" w:tplc="8642F4F6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58E058D7"/>
    <w:multiLevelType w:val="hybridMultilevel"/>
    <w:tmpl w:val="B0DA32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673F2AEB"/>
    <w:multiLevelType w:val="hybridMultilevel"/>
    <w:tmpl w:val="8D5C6440"/>
    <w:lvl w:ilvl="0" w:tplc="54CEE0A0">
      <w:start w:val="6"/>
      <w:numFmt w:val="decimal"/>
      <w:lvlText w:val="%1."/>
      <w:lvlJc w:val="left"/>
      <w:pPr>
        <w:ind w:left="720" w:hanging="360"/>
      </w:pPr>
      <w:rPr>
        <w:rFonts w:hint="default"/>
        <w:b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BD238C8"/>
    <w:multiLevelType w:val="multilevel"/>
    <w:tmpl w:val="164EFD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7543535E"/>
    <w:multiLevelType w:val="multilevel"/>
    <w:tmpl w:val="272C42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7F6179A2"/>
    <w:multiLevelType w:val="multilevel"/>
    <w:tmpl w:val="1A64BA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7"/>
  </w:num>
  <w:num w:numId="3">
    <w:abstractNumId w:val="8"/>
  </w:num>
  <w:num w:numId="4">
    <w:abstractNumId w:val="9"/>
  </w:num>
  <w:num w:numId="5">
    <w:abstractNumId w:val="5"/>
  </w:num>
  <w:num w:numId="6">
    <w:abstractNumId w:val="13"/>
  </w:num>
  <w:num w:numId="7">
    <w:abstractNumId w:val="15"/>
  </w:num>
  <w:num w:numId="8">
    <w:abstractNumId w:val="4"/>
  </w:num>
  <w:num w:numId="9">
    <w:abstractNumId w:val="3"/>
  </w:num>
  <w:num w:numId="10">
    <w:abstractNumId w:val="1"/>
  </w:num>
  <w:num w:numId="11">
    <w:abstractNumId w:val="6"/>
  </w:num>
  <w:num w:numId="12">
    <w:abstractNumId w:val="2"/>
  </w:num>
  <w:num w:numId="13">
    <w:abstractNumId w:val="14"/>
  </w:num>
  <w:num w:numId="14">
    <w:abstractNumId w:val="10"/>
  </w:num>
  <w:num w:numId="1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2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proofState w:spelling="clean" w:grammar="clean"/>
  <w:defaultTabStop w:val="708"/>
  <w:drawingGridHorizontalSpacing w:val="12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017F77"/>
    <w:rsid w:val="000078DD"/>
    <w:rsid w:val="00017F77"/>
    <w:rsid w:val="000413F3"/>
    <w:rsid w:val="000429FB"/>
    <w:rsid w:val="00044755"/>
    <w:rsid w:val="00061B92"/>
    <w:rsid w:val="00082EF6"/>
    <w:rsid w:val="000A6655"/>
    <w:rsid w:val="001003BD"/>
    <w:rsid w:val="0012714E"/>
    <w:rsid w:val="0015433F"/>
    <w:rsid w:val="00167FF1"/>
    <w:rsid w:val="0017195D"/>
    <w:rsid w:val="00176A2E"/>
    <w:rsid w:val="00182338"/>
    <w:rsid w:val="001D1A52"/>
    <w:rsid w:val="002070D3"/>
    <w:rsid w:val="0027733B"/>
    <w:rsid w:val="0029787D"/>
    <w:rsid w:val="002A60D3"/>
    <w:rsid w:val="00343C69"/>
    <w:rsid w:val="00417CAA"/>
    <w:rsid w:val="00433BBF"/>
    <w:rsid w:val="00447C79"/>
    <w:rsid w:val="00463220"/>
    <w:rsid w:val="00484C93"/>
    <w:rsid w:val="004B0118"/>
    <w:rsid w:val="004B3765"/>
    <w:rsid w:val="004B41EF"/>
    <w:rsid w:val="004B5184"/>
    <w:rsid w:val="004E76C0"/>
    <w:rsid w:val="00535D74"/>
    <w:rsid w:val="005379BE"/>
    <w:rsid w:val="00553A46"/>
    <w:rsid w:val="0058722C"/>
    <w:rsid w:val="006D08FD"/>
    <w:rsid w:val="006F496B"/>
    <w:rsid w:val="00741BB3"/>
    <w:rsid w:val="00776A71"/>
    <w:rsid w:val="007A69BE"/>
    <w:rsid w:val="007B0F48"/>
    <w:rsid w:val="007C69D9"/>
    <w:rsid w:val="008034D3"/>
    <w:rsid w:val="00810162"/>
    <w:rsid w:val="008119A4"/>
    <w:rsid w:val="00813C04"/>
    <w:rsid w:val="00821263"/>
    <w:rsid w:val="008379CD"/>
    <w:rsid w:val="00863131"/>
    <w:rsid w:val="008936BD"/>
    <w:rsid w:val="008D6718"/>
    <w:rsid w:val="009025B1"/>
    <w:rsid w:val="00925F40"/>
    <w:rsid w:val="009716B1"/>
    <w:rsid w:val="009A0DFC"/>
    <w:rsid w:val="009A196A"/>
    <w:rsid w:val="009A5170"/>
    <w:rsid w:val="009A7B57"/>
    <w:rsid w:val="009E54E6"/>
    <w:rsid w:val="009E79B2"/>
    <w:rsid w:val="00A23535"/>
    <w:rsid w:val="00A251C3"/>
    <w:rsid w:val="00A4194B"/>
    <w:rsid w:val="00A5014E"/>
    <w:rsid w:val="00A60740"/>
    <w:rsid w:val="00A9063F"/>
    <w:rsid w:val="00B24474"/>
    <w:rsid w:val="00B410D5"/>
    <w:rsid w:val="00B47E33"/>
    <w:rsid w:val="00BA7A84"/>
    <w:rsid w:val="00BB1687"/>
    <w:rsid w:val="00C60A47"/>
    <w:rsid w:val="00C848BD"/>
    <w:rsid w:val="00CA781A"/>
    <w:rsid w:val="00CF6F6A"/>
    <w:rsid w:val="00D04D87"/>
    <w:rsid w:val="00D14C3E"/>
    <w:rsid w:val="00D170D2"/>
    <w:rsid w:val="00D64C65"/>
    <w:rsid w:val="00D94B5B"/>
    <w:rsid w:val="00DD1CE0"/>
    <w:rsid w:val="00DF50F5"/>
    <w:rsid w:val="00E34BFF"/>
    <w:rsid w:val="00F10DD2"/>
    <w:rsid w:val="00F13A2F"/>
    <w:rsid w:val="00F15C64"/>
    <w:rsid w:val="00F6172B"/>
    <w:rsid w:val="00F953CC"/>
    <w:rsid w:val="00FA04D2"/>
    <w:rsid w:val="00FA2C47"/>
    <w:rsid w:val="00FA6240"/>
    <w:rsid w:val="00FD1E5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3A02AF32-C255-47F2-927E-FDA8AECDFF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379B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14C3E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4B5184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9A196A"/>
    <w:pPr>
      <w:spacing w:before="100" w:beforeAutospacing="1" w:after="100" w:afterAutospacing="1"/>
    </w:pPr>
  </w:style>
  <w:style w:type="character" w:styleId="a4">
    <w:name w:val="Emphasis"/>
    <w:basedOn w:val="a0"/>
    <w:uiPriority w:val="20"/>
    <w:qFormat/>
    <w:rsid w:val="009A196A"/>
    <w:rPr>
      <w:i/>
      <w:iCs/>
    </w:rPr>
  </w:style>
  <w:style w:type="paragraph" w:styleId="a5">
    <w:name w:val="Balloon Text"/>
    <w:basedOn w:val="a"/>
    <w:link w:val="a6"/>
    <w:uiPriority w:val="99"/>
    <w:semiHidden/>
    <w:unhideWhenUsed/>
    <w:rsid w:val="0058722C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58722C"/>
    <w:rPr>
      <w:rFonts w:ascii="Tahoma" w:eastAsia="Times New Roman" w:hAnsi="Tahoma" w:cs="Tahoma"/>
      <w:sz w:val="16"/>
      <w:szCs w:val="16"/>
      <w:lang w:eastAsia="ru-RU"/>
    </w:rPr>
  </w:style>
  <w:style w:type="character" w:styleId="a7">
    <w:name w:val="Hyperlink"/>
    <w:basedOn w:val="a0"/>
    <w:unhideWhenUsed/>
    <w:rsid w:val="00D04D87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"/>
    <w:rsid w:val="004B5184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text">
    <w:name w:val="text"/>
    <w:basedOn w:val="a"/>
    <w:rsid w:val="004B5184"/>
    <w:pPr>
      <w:spacing w:before="100" w:beforeAutospacing="1" w:after="100" w:afterAutospacing="1"/>
    </w:pPr>
  </w:style>
  <w:style w:type="character" w:customStyle="1" w:styleId="serp-urlitem">
    <w:name w:val="serp-url__item"/>
    <w:basedOn w:val="a0"/>
    <w:rsid w:val="00925F40"/>
  </w:style>
  <w:style w:type="character" w:customStyle="1" w:styleId="serp-urlmark">
    <w:name w:val="serp-url__mark"/>
    <w:basedOn w:val="a0"/>
    <w:rsid w:val="00925F40"/>
  </w:style>
  <w:style w:type="character" w:customStyle="1" w:styleId="10">
    <w:name w:val="Заголовок 1 Знак"/>
    <w:basedOn w:val="a0"/>
    <w:link w:val="1"/>
    <w:uiPriority w:val="9"/>
    <w:rsid w:val="00D14C3E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ru-RU"/>
    </w:rPr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D14C3E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basedOn w:val="a0"/>
    <w:link w:val="z-"/>
    <w:uiPriority w:val="99"/>
    <w:semiHidden/>
    <w:rsid w:val="00D14C3E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unhideWhenUsed/>
    <w:rsid w:val="00D14C3E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basedOn w:val="a0"/>
    <w:link w:val="z-1"/>
    <w:uiPriority w:val="99"/>
    <w:rsid w:val="00D14C3E"/>
    <w:rPr>
      <w:rFonts w:ascii="Arial" w:eastAsia="Times New Roman" w:hAnsi="Arial" w:cs="Arial"/>
      <w:vanish/>
      <w:sz w:val="16"/>
      <w:szCs w:val="16"/>
      <w:lang w:eastAsia="ru-RU"/>
    </w:rPr>
  </w:style>
  <w:style w:type="paragraph" w:customStyle="1" w:styleId="resu">
    <w:name w:val="resu"/>
    <w:basedOn w:val="a"/>
    <w:rsid w:val="00D14C3E"/>
    <w:pPr>
      <w:spacing w:before="100" w:beforeAutospacing="1" w:after="100" w:afterAutospacing="1"/>
    </w:pPr>
  </w:style>
  <w:style w:type="paragraph" w:customStyle="1" w:styleId="views1">
    <w:name w:val="views1"/>
    <w:basedOn w:val="a"/>
    <w:rsid w:val="00D14C3E"/>
    <w:pPr>
      <w:spacing w:before="100" w:beforeAutospacing="1" w:after="100" w:afterAutospacing="1"/>
    </w:pPr>
  </w:style>
  <w:style w:type="character" w:styleId="a8">
    <w:name w:val="Strong"/>
    <w:basedOn w:val="a0"/>
    <w:uiPriority w:val="22"/>
    <w:qFormat/>
    <w:rsid w:val="00D14C3E"/>
    <w:rPr>
      <w:b/>
      <w:bCs/>
    </w:rPr>
  </w:style>
  <w:style w:type="paragraph" w:styleId="a9">
    <w:name w:val="List Paragraph"/>
    <w:basedOn w:val="a"/>
    <w:uiPriority w:val="34"/>
    <w:qFormat/>
    <w:rsid w:val="00F13A2F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c1">
    <w:name w:val="c1"/>
    <w:basedOn w:val="a"/>
    <w:rsid w:val="009A5170"/>
    <w:pPr>
      <w:spacing w:before="100" w:beforeAutospacing="1" w:after="100" w:afterAutospacing="1"/>
    </w:pPr>
  </w:style>
  <w:style w:type="character" w:customStyle="1" w:styleId="c0">
    <w:name w:val="c0"/>
    <w:basedOn w:val="a0"/>
    <w:rsid w:val="009A51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470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8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85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2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987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555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02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109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08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417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367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51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930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863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938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801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835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747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351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455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696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818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184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63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57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959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17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76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942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38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155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111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844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846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409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31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376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16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992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98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366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065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61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39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37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996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50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665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286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51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0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2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84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343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1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084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683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832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838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404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974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968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910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277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207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824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365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1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19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140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55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23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093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650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8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8154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4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197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807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88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121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92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04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65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285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26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99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68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918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841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64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381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552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90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70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301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649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457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95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34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0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7448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475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454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23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127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56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104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30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7423818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44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14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932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48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56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717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046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018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22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349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59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126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39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49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58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276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009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015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901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82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221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612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3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09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448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09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904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13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191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90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84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906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779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763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1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1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97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4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775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321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40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29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308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651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110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958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08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580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340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512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250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08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445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203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21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295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519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892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304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680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88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919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042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670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450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355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973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11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91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178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030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861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41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31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866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99875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247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005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809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620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359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88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110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69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12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397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5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865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570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17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878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357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014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40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93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428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61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296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389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70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3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9823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63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247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58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86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www.markmet.ru/slovar/kamera" TargetMode="External"/><Relationship Id="rId21" Type="http://schemas.openxmlformats.org/officeDocument/2006/relationships/hyperlink" Target="http://www.markmet.ru/slovar/otzhig" TargetMode="External"/><Relationship Id="rId42" Type="http://schemas.openxmlformats.org/officeDocument/2006/relationships/hyperlink" Target="http://www.markmet.ru/slovar/prokat" TargetMode="External"/><Relationship Id="rId47" Type="http://schemas.openxmlformats.org/officeDocument/2006/relationships/hyperlink" Target="http://www.markmet.ru/slovar/stal" TargetMode="External"/><Relationship Id="rId63" Type="http://schemas.openxmlformats.org/officeDocument/2006/relationships/hyperlink" Target="http://www.markmet.ru/slovar/metally" TargetMode="External"/><Relationship Id="rId68" Type="http://schemas.openxmlformats.org/officeDocument/2006/relationships/hyperlink" Target="http://www.markmet.ru/slovar/kamera" TargetMode="External"/><Relationship Id="rId84" Type="http://schemas.openxmlformats.org/officeDocument/2006/relationships/hyperlink" Target="http://www.markmet.ru/slovar/stal" TargetMode="External"/><Relationship Id="rId89" Type="http://schemas.openxmlformats.org/officeDocument/2006/relationships/oleObject" Target="embeddings/oleObject1.bin"/><Relationship Id="rId7" Type="http://schemas.openxmlformats.org/officeDocument/2006/relationships/hyperlink" Target="http://atlas.rosminzdrav.ru/?action=result&amp;code=17369&amp;show=profession" TargetMode="External"/><Relationship Id="rId71" Type="http://schemas.openxmlformats.org/officeDocument/2006/relationships/hyperlink" Target="http://www.markmet.ru/slovar/vakuum" TargetMode="External"/><Relationship Id="rId92" Type="http://schemas.openxmlformats.org/officeDocument/2006/relationships/hyperlink" Target="http://www.proprof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markmet.ru/slovar/metally" TargetMode="External"/><Relationship Id="rId29" Type="http://schemas.openxmlformats.org/officeDocument/2006/relationships/hyperlink" Target="http://www.markmet.ru/slovar/sadka" TargetMode="External"/><Relationship Id="rId11" Type="http://schemas.openxmlformats.org/officeDocument/2006/relationships/hyperlink" Target="http://www.markmet.ru/slovar/metally" TargetMode="External"/><Relationship Id="rId24" Type="http://schemas.openxmlformats.org/officeDocument/2006/relationships/hyperlink" Target="http://www.markmet.ru/slovar/prokat" TargetMode="External"/><Relationship Id="rId32" Type="http://schemas.openxmlformats.org/officeDocument/2006/relationships/hyperlink" Target="http://www.markmet.ru/slovar/stal" TargetMode="External"/><Relationship Id="rId37" Type="http://schemas.openxmlformats.org/officeDocument/2006/relationships/hyperlink" Target="http://www.markmet.ru/slovar/prokat" TargetMode="External"/><Relationship Id="rId40" Type="http://schemas.openxmlformats.org/officeDocument/2006/relationships/hyperlink" Target="http://www.markmet.ru/slovar/sadka" TargetMode="External"/><Relationship Id="rId45" Type="http://schemas.openxmlformats.org/officeDocument/2006/relationships/hyperlink" Target="http://www.markmet.ru/slovar/sadka" TargetMode="External"/><Relationship Id="rId53" Type="http://schemas.openxmlformats.org/officeDocument/2006/relationships/hyperlink" Target="http://www.markmet.ru/slovar/bandazh" TargetMode="External"/><Relationship Id="rId58" Type="http://schemas.openxmlformats.org/officeDocument/2006/relationships/hyperlink" Target="http://www.markmet.ru/slovar/ustoichivost" TargetMode="External"/><Relationship Id="rId66" Type="http://schemas.openxmlformats.org/officeDocument/2006/relationships/hyperlink" Target="http://www.markmet.ru/slovar/kamera" TargetMode="External"/><Relationship Id="rId74" Type="http://schemas.openxmlformats.org/officeDocument/2006/relationships/hyperlink" Target="http://www.markmet.ru/slovar/protsess" TargetMode="External"/><Relationship Id="rId79" Type="http://schemas.openxmlformats.org/officeDocument/2006/relationships/hyperlink" Target="http://www.markmet.ru/slovar/prokat" TargetMode="External"/><Relationship Id="rId87" Type="http://schemas.openxmlformats.org/officeDocument/2006/relationships/hyperlink" Target="http://www.markmet.ru/slovar/podina" TargetMode="External"/><Relationship Id="rId102" Type="http://schemas.openxmlformats.org/officeDocument/2006/relationships/hyperlink" Target="http://bcehaxytop.narod.ru/material/mat_index.html" TargetMode="External"/><Relationship Id="rId5" Type="http://schemas.openxmlformats.org/officeDocument/2006/relationships/webSettings" Target="webSettings.xml"/><Relationship Id="rId61" Type="http://schemas.openxmlformats.org/officeDocument/2006/relationships/hyperlink" Target="http://www.markmet.ru/slovar/truby" TargetMode="External"/><Relationship Id="rId82" Type="http://schemas.openxmlformats.org/officeDocument/2006/relationships/hyperlink" Target="http://www.markmet.ru/slovar/stan" TargetMode="External"/><Relationship Id="rId90" Type="http://schemas.openxmlformats.org/officeDocument/2006/relationships/hyperlink" Target="http://atlas.rosminzdrav.ru/?show=search&amp;tools=result&amp;action=keyword&amp;search_keyword_top=%F2%E5%F0%EC%E8%F1%F2" TargetMode="External"/><Relationship Id="rId95" Type="http://schemas.openxmlformats.org/officeDocument/2006/relationships/hyperlink" Target="http://bizlog.ru/etks/" TargetMode="External"/><Relationship Id="rId19" Type="http://schemas.openxmlformats.org/officeDocument/2006/relationships/hyperlink" Target="http://www.markmet.ru/slovar/truby" TargetMode="External"/><Relationship Id="rId14" Type="http://schemas.openxmlformats.org/officeDocument/2006/relationships/hyperlink" Target="http://www.markmet.ru/slovar/prokhod-propusk" TargetMode="External"/><Relationship Id="rId22" Type="http://schemas.openxmlformats.org/officeDocument/2006/relationships/hyperlink" Target="http://www.markmet.ru/slovar/kamera" TargetMode="External"/><Relationship Id="rId27" Type="http://schemas.openxmlformats.org/officeDocument/2006/relationships/hyperlink" Target="http://www.markmet.ru/slovar/otzhig" TargetMode="External"/><Relationship Id="rId30" Type="http://schemas.openxmlformats.org/officeDocument/2006/relationships/hyperlink" Target="http://www.markmet.ru/slovar/otzhig" TargetMode="External"/><Relationship Id="rId35" Type="http://schemas.openxmlformats.org/officeDocument/2006/relationships/hyperlink" Target="http://www.markmet.ru/slovar/sadka" TargetMode="External"/><Relationship Id="rId43" Type="http://schemas.openxmlformats.org/officeDocument/2006/relationships/hyperlink" Target="http://www.markmet.ru/slovar/stal" TargetMode="External"/><Relationship Id="rId48" Type="http://schemas.openxmlformats.org/officeDocument/2006/relationships/hyperlink" Target="http://www.markmet.ru/slovar/slyab" TargetMode="External"/><Relationship Id="rId56" Type="http://schemas.openxmlformats.org/officeDocument/2006/relationships/hyperlink" Target="http://www.markmet.ru/slovar/stal" TargetMode="External"/><Relationship Id="rId64" Type="http://schemas.openxmlformats.org/officeDocument/2006/relationships/hyperlink" Target="http://www.markmet.ru/slovar/okhlazhdenie" TargetMode="External"/><Relationship Id="rId69" Type="http://schemas.openxmlformats.org/officeDocument/2006/relationships/hyperlink" Target="http://www.markmet.ru/slovar/sostoyanie" TargetMode="External"/><Relationship Id="rId77" Type="http://schemas.openxmlformats.org/officeDocument/2006/relationships/hyperlink" Target="http://www.markmet.ru/slovar/metod" TargetMode="External"/><Relationship Id="rId100" Type="http://schemas.openxmlformats.org/officeDocument/2006/relationships/hyperlink" Target="http://any-book.org/download/15744.html" TargetMode="External"/><Relationship Id="rId105" Type="http://schemas.openxmlformats.org/officeDocument/2006/relationships/theme" Target="theme/theme1.xml"/><Relationship Id="rId8" Type="http://schemas.openxmlformats.org/officeDocument/2006/relationships/hyperlink" Target="http://atlas.rosminzdrav.ru/?action=result&amp;code=17369&amp;show=profession" TargetMode="External"/><Relationship Id="rId51" Type="http://schemas.openxmlformats.org/officeDocument/2006/relationships/hyperlink" Target="http://www.markmet.ru/slovar/stal" TargetMode="External"/><Relationship Id="rId72" Type="http://schemas.openxmlformats.org/officeDocument/2006/relationships/hyperlink" Target="http://www.markmet.ru/slovar/vakuum" TargetMode="External"/><Relationship Id="rId80" Type="http://schemas.openxmlformats.org/officeDocument/2006/relationships/hyperlink" Target="http://www.markmet.ru/slovar/metally" TargetMode="External"/><Relationship Id="rId85" Type="http://schemas.openxmlformats.org/officeDocument/2006/relationships/hyperlink" Target="http://www.markmet.ru/slovar/metally" TargetMode="External"/><Relationship Id="rId93" Type="http://schemas.openxmlformats.org/officeDocument/2006/relationships/hyperlink" Target="http://www.proprof.ru/professi/rabochii/uborshchik-goryachego-metalla" TargetMode="External"/><Relationship Id="rId98" Type="http://schemas.openxmlformats.org/officeDocument/2006/relationships/hyperlink" Target="http://www.metall.ru" TargetMode="External"/><Relationship Id="rId3" Type="http://schemas.openxmlformats.org/officeDocument/2006/relationships/styles" Target="styles.xml"/><Relationship Id="rId12" Type="http://schemas.openxmlformats.org/officeDocument/2006/relationships/hyperlink" Target="http://www.markmet.ru/slovar/kamera" TargetMode="External"/><Relationship Id="rId17" Type="http://schemas.openxmlformats.org/officeDocument/2006/relationships/hyperlink" Target="http://www.markmet.ru/slovar/metally" TargetMode="External"/><Relationship Id="rId25" Type="http://schemas.openxmlformats.org/officeDocument/2006/relationships/hyperlink" Target="http://www.markmet.ru/slovar/stal" TargetMode="External"/><Relationship Id="rId33" Type="http://schemas.openxmlformats.org/officeDocument/2006/relationships/hyperlink" Target="http://www.markmet.ru/slovar/zhest" TargetMode="External"/><Relationship Id="rId38" Type="http://schemas.openxmlformats.org/officeDocument/2006/relationships/hyperlink" Target="http://www.markmet.ru/slovar/stal" TargetMode="External"/><Relationship Id="rId46" Type="http://schemas.openxmlformats.org/officeDocument/2006/relationships/hyperlink" Target="http://www.markmet.ru/slovar/otzhig" TargetMode="External"/><Relationship Id="rId59" Type="http://schemas.openxmlformats.org/officeDocument/2006/relationships/hyperlink" Target="http://www.markmet.ru/slovar/metally" TargetMode="External"/><Relationship Id="rId67" Type="http://schemas.openxmlformats.org/officeDocument/2006/relationships/hyperlink" Target="http://www.markmet.ru/slovar/podacha" TargetMode="External"/><Relationship Id="rId103" Type="http://schemas.openxmlformats.org/officeDocument/2006/relationships/hyperlink" Target="http://www.zarabotu.ru/statyi/professii-rabochih-obschie-dlya-vseh-otrasley/laborant-po-fiziko-mehanicheskim-ispyita.html" TargetMode="External"/><Relationship Id="rId20" Type="http://schemas.openxmlformats.org/officeDocument/2006/relationships/hyperlink" Target="http://www.markmet.ru/slovar/protsess" TargetMode="External"/><Relationship Id="rId41" Type="http://schemas.openxmlformats.org/officeDocument/2006/relationships/hyperlink" Target="http://www.markmet.ru/slovar/otzhig" TargetMode="External"/><Relationship Id="rId54" Type="http://schemas.openxmlformats.org/officeDocument/2006/relationships/hyperlink" Target="http://www.markmet.ru/slovar/obrabotka" TargetMode="External"/><Relationship Id="rId62" Type="http://schemas.openxmlformats.org/officeDocument/2006/relationships/hyperlink" Target="http://www.markmet.ru/slovar/otzhig" TargetMode="External"/><Relationship Id="rId70" Type="http://schemas.openxmlformats.org/officeDocument/2006/relationships/hyperlink" Target="http://www.markmet.ru/slovar/apparat" TargetMode="External"/><Relationship Id="rId75" Type="http://schemas.openxmlformats.org/officeDocument/2006/relationships/hyperlink" Target="http://www.markmet.ru/slovar/metod" TargetMode="External"/><Relationship Id="rId83" Type="http://schemas.openxmlformats.org/officeDocument/2006/relationships/hyperlink" Target="http://www.markmet.ru/slovar/stan" TargetMode="External"/><Relationship Id="rId88" Type="http://schemas.openxmlformats.org/officeDocument/2006/relationships/image" Target="media/image2.emf"/><Relationship Id="rId91" Type="http://schemas.openxmlformats.org/officeDocument/2006/relationships/hyperlink" Target="http://atlas.rosminzdrav.ru/" TargetMode="External"/><Relationship Id="rId96" Type="http://schemas.openxmlformats.org/officeDocument/2006/relationships/hyperlink" Target="http://bizlog.ru/etks/etks-7/55.htm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5" Type="http://schemas.openxmlformats.org/officeDocument/2006/relationships/hyperlink" Target="http://www.markmet.ru/slovar/obrabotka" TargetMode="External"/><Relationship Id="rId23" Type="http://schemas.openxmlformats.org/officeDocument/2006/relationships/hyperlink" Target="http://www.markmet.ru/slovar/otzhig" TargetMode="External"/><Relationship Id="rId28" Type="http://schemas.openxmlformats.org/officeDocument/2006/relationships/hyperlink" Target="http://www.markmet.ru/slovar/prokat" TargetMode="External"/><Relationship Id="rId36" Type="http://schemas.openxmlformats.org/officeDocument/2006/relationships/hyperlink" Target="http://www.markmet.ru/slovar/otzhig" TargetMode="External"/><Relationship Id="rId49" Type="http://schemas.openxmlformats.org/officeDocument/2006/relationships/hyperlink" Target="http://www.markmet.ru/slovar/stal" TargetMode="External"/><Relationship Id="rId57" Type="http://schemas.openxmlformats.org/officeDocument/2006/relationships/hyperlink" Target="http://www.markmet.ru/slovar/prokhod-propusk" TargetMode="External"/><Relationship Id="rId10" Type="http://schemas.openxmlformats.org/officeDocument/2006/relationships/hyperlink" Target="http://www.markmet.ru/slovar/obrabotka" TargetMode="External"/><Relationship Id="rId31" Type="http://schemas.openxmlformats.org/officeDocument/2006/relationships/hyperlink" Target="http://www.markmet.ru/slovar/prokat" TargetMode="External"/><Relationship Id="rId44" Type="http://schemas.openxmlformats.org/officeDocument/2006/relationships/hyperlink" Target="http://www.markmet.ru/slovar/kamera" TargetMode="External"/><Relationship Id="rId52" Type="http://schemas.openxmlformats.org/officeDocument/2006/relationships/hyperlink" Target="http://www.markmet.ru/slovar/prokhod-propusk" TargetMode="External"/><Relationship Id="rId60" Type="http://schemas.openxmlformats.org/officeDocument/2006/relationships/hyperlink" Target="http://www.markmet.ru/slovar/metally" TargetMode="External"/><Relationship Id="rId65" Type="http://schemas.openxmlformats.org/officeDocument/2006/relationships/hyperlink" Target="http://www.markmet.ru/slovar/metally" TargetMode="External"/><Relationship Id="rId73" Type="http://schemas.openxmlformats.org/officeDocument/2006/relationships/hyperlink" Target="http://www.markmet.ru/slovar/metally" TargetMode="External"/><Relationship Id="rId78" Type="http://schemas.openxmlformats.org/officeDocument/2006/relationships/hyperlink" Target="http://www.markmet.ru/slovar/metally" TargetMode="External"/><Relationship Id="rId81" Type="http://schemas.openxmlformats.org/officeDocument/2006/relationships/hyperlink" Target="http://www.markmet.ru/slovar/list" TargetMode="External"/><Relationship Id="rId86" Type="http://schemas.openxmlformats.org/officeDocument/2006/relationships/hyperlink" Target="http://www.markmet.ru/slovar/plav" TargetMode="External"/><Relationship Id="rId94" Type="http://schemas.openxmlformats.org/officeDocument/2006/relationships/hyperlink" Target="http://bizlog.ru/" TargetMode="External"/><Relationship Id="rId99" Type="http://schemas.openxmlformats.org/officeDocument/2006/relationships/hyperlink" Target="http://osvarke.info/145-materialovedenie-oglavlenie.html" TargetMode="External"/><Relationship Id="rId101" Type="http://schemas.openxmlformats.org/officeDocument/2006/relationships/hyperlink" Target="http://www.emipipe.ru/met/content.html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atlas.rosminzdrav.ru/?action=result&amp;code=17369&amp;show=profession" TargetMode="External"/><Relationship Id="rId13" Type="http://schemas.openxmlformats.org/officeDocument/2006/relationships/hyperlink" Target="http://www.markmet.ru/slovar/prokhod-propusk" TargetMode="External"/><Relationship Id="rId18" Type="http://schemas.openxmlformats.org/officeDocument/2006/relationships/hyperlink" Target="http://www.markmet.ru/slovar/obrabotka" TargetMode="External"/><Relationship Id="rId39" Type="http://schemas.openxmlformats.org/officeDocument/2006/relationships/hyperlink" Target="http://www.markmet.ru/slovar/kamera" TargetMode="External"/><Relationship Id="rId34" Type="http://schemas.openxmlformats.org/officeDocument/2006/relationships/hyperlink" Target="http://www.markmet.ru/slovar/kamera" TargetMode="External"/><Relationship Id="rId50" Type="http://schemas.openxmlformats.org/officeDocument/2006/relationships/hyperlink" Target="http://www.markmet.ru/slovar/normalizatsiya" TargetMode="External"/><Relationship Id="rId55" Type="http://schemas.openxmlformats.org/officeDocument/2006/relationships/hyperlink" Target="http://www.markmet.ru/slovar/truby" TargetMode="External"/><Relationship Id="rId76" Type="http://schemas.openxmlformats.org/officeDocument/2006/relationships/hyperlink" Target="http://www.markmet.ru/slovar/markirovka" TargetMode="External"/><Relationship Id="rId97" Type="http://schemas.openxmlformats.org/officeDocument/2006/relationships/hyperlink" Target="http://www.prokat.ru" TargetMode="External"/><Relationship Id="rId10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0EA72B-4237-4247-AD4B-2C44EE9042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4</TotalTime>
  <Pages>28</Pages>
  <Words>9088</Words>
  <Characters>51803</Characters>
  <Application>Microsoft Office Word</Application>
  <DocSecurity>0</DocSecurity>
  <Lines>431</Lines>
  <Paragraphs>1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7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p015</dc:creator>
  <cp:keywords/>
  <dc:description/>
  <cp:lastModifiedBy>User</cp:lastModifiedBy>
  <cp:revision>38</cp:revision>
  <dcterms:created xsi:type="dcterms:W3CDTF">2015-02-05T08:22:00Z</dcterms:created>
  <dcterms:modified xsi:type="dcterms:W3CDTF">2015-05-28T05:18:00Z</dcterms:modified>
</cp:coreProperties>
</file>